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2CBA969" w14:textId="77777777" w:rsidR="00C6062A" w:rsidRPr="0040700F" w:rsidRDefault="00C6062A" w:rsidP="00760522">
      <w:pPr>
        <w:spacing w:line="360" w:lineRule="exact"/>
        <w:jc w:val="center"/>
        <w:rPr>
          <w:rFonts w:ascii="微软雅黑" w:hAnsi="微软雅黑" w:hint="eastAsia"/>
          <w:b/>
          <w:sz w:val="52"/>
          <w:szCs w:val="52"/>
        </w:rPr>
      </w:pPr>
    </w:p>
    <w:p w14:paraId="2A2EE6E8" w14:textId="77777777" w:rsidR="00C6062A" w:rsidRPr="0040700F" w:rsidRDefault="00C6062A" w:rsidP="00B9282A">
      <w:pPr>
        <w:spacing w:line="360" w:lineRule="exact"/>
        <w:jc w:val="center"/>
        <w:rPr>
          <w:rFonts w:ascii="微软雅黑" w:hAnsi="微软雅黑"/>
          <w:b/>
          <w:sz w:val="52"/>
          <w:szCs w:val="52"/>
        </w:rPr>
      </w:pPr>
    </w:p>
    <w:p w14:paraId="645D09E0" w14:textId="77777777" w:rsidR="00C6062A" w:rsidRPr="00E5292F" w:rsidRDefault="00C6062A" w:rsidP="004F23F2">
      <w:pPr>
        <w:ind w:firstLineChars="550" w:firstLine="2860"/>
        <w:rPr>
          <w:rFonts w:ascii="微软雅黑" w:hAnsi="微软雅黑"/>
          <w:b/>
          <w:sz w:val="52"/>
          <w:szCs w:val="52"/>
        </w:rPr>
      </w:pPr>
      <w:bookmarkStart w:id="0" w:name="OLE_LINK3"/>
      <w:bookmarkStart w:id="1" w:name="OLE_LINK4"/>
      <w:r w:rsidRPr="00E5292F">
        <w:rPr>
          <w:rFonts w:ascii="微软雅黑" w:hAnsi="微软雅黑" w:hint="eastAsia"/>
          <w:b/>
          <w:sz w:val="52"/>
          <w:szCs w:val="52"/>
        </w:rPr>
        <w:t>阿</w:t>
      </w:r>
      <w:r w:rsidRPr="00E5292F">
        <w:rPr>
          <w:rFonts w:ascii="微软雅黑" w:hAnsi="微软雅黑"/>
          <w:b/>
          <w:sz w:val="52"/>
          <w:szCs w:val="52"/>
        </w:rPr>
        <w:t>里</w:t>
      </w:r>
      <w:r w:rsidRPr="00E5292F">
        <w:rPr>
          <w:rFonts w:ascii="微软雅黑" w:hAnsi="微软雅黑" w:hint="eastAsia"/>
          <w:b/>
          <w:sz w:val="52"/>
          <w:szCs w:val="52"/>
        </w:rPr>
        <w:t>巴</w:t>
      </w:r>
      <w:proofErr w:type="gramStart"/>
      <w:r w:rsidRPr="00E5292F">
        <w:rPr>
          <w:rFonts w:ascii="微软雅黑" w:hAnsi="微软雅黑"/>
          <w:b/>
          <w:sz w:val="52"/>
          <w:szCs w:val="52"/>
        </w:rPr>
        <w:t>巴</w:t>
      </w:r>
      <w:proofErr w:type="gramEnd"/>
    </w:p>
    <w:p w14:paraId="6050CE09" w14:textId="77777777" w:rsidR="00C6062A" w:rsidRPr="00E5292F" w:rsidRDefault="00E436B5" w:rsidP="00E024A4">
      <w:pPr>
        <w:spacing w:beforeLines="100" w:before="312" w:afterLines="100" w:after="312"/>
        <w:jc w:val="center"/>
        <w:rPr>
          <w:rFonts w:ascii="微软雅黑" w:hAnsi="微软雅黑"/>
          <w:b/>
          <w:sz w:val="84"/>
          <w:szCs w:val="84"/>
        </w:rPr>
      </w:pPr>
      <w:proofErr w:type="gramStart"/>
      <w:r w:rsidRPr="00E5292F">
        <w:rPr>
          <w:rFonts w:ascii="微软雅黑" w:hAnsi="微软雅黑" w:hint="eastAsia"/>
          <w:b/>
          <w:sz w:val="84"/>
          <w:szCs w:val="84"/>
        </w:rPr>
        <w:t>数娱</w:t>
      </w:r>
      <w:r w:rsidR="004A650F" w:rsidRPr="00E5292F">
        <w:rPr>
          <w:rFonts w:ascii="微软雅黑" w:hAnsi="微软雅黑" w:hint="eastAsia"/>
          <w:b/>
          <w:sz w:val="84"/>
          <w:szCs w:val="84"/>
        </w:rPr>
        <w:t>事业</w:t>
      </w:r>
      <w:proofErr w:type="gramEnd"/>
      <w:r w:rsidR="004A650F" w:rsidRPr="00E5292F">
        <w:rPr>
          <w:rFonts w:ascii="微软雅黑" w:hAnsi="微软雅黑" w:hint="eastAsia"/>
          <w:b/>
          <w:sz w:val="84"/>
          <w:szCs w:val="84"/>
        </w:rPr>
        <w:t>部</w:t>
      </w:r>
    </w:p>
    <w:p w14:paraId="16FD0C2F" w14:textId="5EB250CC" w:rsidR="00C6062A" w:rsidRPr="00E5292F" w:rsidRDefault="007D3D83" w:rsidP="00926792">
      <w:pPr>
        <w:spacing w:beforeLines="100" w:before="312" w:afterLines="100" w:after="312" w:line="360" w:lineRule="exact"/>
        <w:ind w:firstLineChars="650" w:firstLine="2080"/>
        <w:jc w:val="left"/>
        <w:rPr>
          <w:rFonts w:ascii="微软雅黑" w:hAnsi="微软雅黑"/>
          <w:b/>
          <w:sz w:val="32"/>
          <w:szCs w:val="32"/>
        </w:rPr>
      </w:pPr>
      <w:r w:rsidRPr="00E5292F">
        <w:rPr>
          <w:rFonts w:ascii="微软雅黑" w:hAnsi="微软雅黑" w:hint="eastAsia"/>
          <w:b/>
          <w:sz w:val="32"/>
          <w:szCs w:val="32"/>
        </w:rPr>
        <w:t>ALi</w:t>
      </w:r>
      <w:r w:rsidR="00D718E7">
        <w:rPr>
          <w:rFonts w:ascii="微软雅黑" w:hAnsi="微软雅黑" w:hint="eastAsia"/>
          <w:b/>
          <w:sz w:val="32"/>
          <w:szCs w:val="32"/>
        </w:rPr>
        <w:t xml:space="preserve"> TV </w:t>
      </w:r>
      <w:r w:rsidR="00642E05" w:rsidRPr="00E5292F">
        <w:rPr>
          <w:rFonts w:ascii="微软雅黑" w:hAnsi="微软雅黑" w:hint="eastAsia"/>
          <w:b/>
          <w:sz w:val="32"/>
          <w:szCs w:val="32"/>
        </w:rPr>
        <w:t>SDK</w:t>
      </w:r>
      <w:r w:rsidR="00786CFC">
        <w:rPr>
          <w:rFonts w:ascii="微软雅黑" w:hAnsi="微软雅黑"/>
          <w:b/>
          <w:sz w:val="32"/>
          <w:szCs w:val="32"/>
        </w:rPr>
        <w:t xml:space="preserve"> </w:t>
      </w:r>
      <w:r w:rsidR="00E307F3">
        <w:rPr>
          <w:rFonts w:ascii="微软雅黑" w:hAnsi="微软雅黑" w:hint="eastAsia"/>
          <w:b/>
          <w:sz w:val="32"/>
          <w:szCs w:val="32"/>
        </w:rPr>
        <w:t xml:space="preserve">完整版 </w:t>
      </w:r>
      <w:r w:rsidR="00642E05" w:rsidRPr="00E5292F">
        <w:rPr>
          <w:rFonts w:ascii="微软雅黑" w:hAnsi="微软雅黑" w:hint="eastAsia"/>
          <w:b/>
          <w:sz w:val="32"/>
          <w:szCs w:val="32"/>
        </w:rPr>
        <w:t>集成</w:t>
      </w:r>
      <w:r w:rsidR="008B2E37" w:rsidRPr="00E5292F">
        <w:rPr>
          <w:rFonts w:ascii="微软雅黑" w:hAnsi="微软雅黑" w:hint="eastAsia"/>
          <w:b/>
          <w:sz w:val="32"/>
          <w:szCs w:val="32"/>
        </w:rPr>
        <w:t>文档</w:t>
      </w:r>
    </w:p>
    <w:p w14:paraId="04C9238C" w14:textId="77777777" w:rsidR="00C6062A" w:rsidRPr="00E5292F" w:rsidRDefault="00C6062A" w:rsidP="00760522">
      <w:pPr>
        <w:spacing w:beforeLines="100" w:before="312" w:afterLines="100" w:after="312" w:line="360" w:lineRule="exact"/>
        <w:jc w:val="center"/>
        <w:rPr>
          <w:rFonts w:ascii="微软雅黑" w:hAnsi="微软雅黑"/>
          <w:b/>
          <w:sz w:val="32"/>
          <w:szCs w:val="32"/>
        </w:rPr>
      </w:pPr>
    </w:p>
    <w:p w14:paraId="33655560" w14:textId="77777777" w:rsidR="00C6062A" w:rsidRPr="00E5292F" w:rsidRDefault="00C6062A" w:rsidP="00F51E54">
      <w:pPr>
        <w:spacing w:beforeLines="100" w:before="312" w:afterLines="100" w:after="312" w:line="360" w:lineRule="exact"/>
        <w:rPr>
          <w:rFonts w:ascii="微软雅黑" w:hAnsi="微软雅黑"/>
          <w:b/>
          <w:sz w:val="32"/>
          <w:szCs w:val="32"/>
        </w:rPr>
      </w:pPr>
    </w:p>
    <w:bookmarkEnd w:id="0"/>
    <w:bookmarkEnd w:id="1"/>
    <w:p w14:paraId="51892176" w14:textId="77777777" w:rsidR="00ED25A2" w:rsidRPr="00E5292F" w:rsidRDefault="00ED25A2" w:rsidP="00760522">
      <w:pPr>
        <w:widowControl/>
        <w:spacing w:line="360" w:lineRule="exact"/>
        <w:jc w:val="left"/>
        <w:rPr>
          <w:rStyle w:val="Char1"/>
          <w:rFonts w:ascii="微软雅黑" w:eastAsia="微软雅黑" w:hAnsi="微软雅黑"/>
          <w:b w:val="0"/>
        </w:rPr>
      </w:pPr>
    </w:p>
    <w:p w14:paraId="14D580B0" w14:textId="77777777" w:rsidR="00F51E54" w:rsidRPr="00E5292F" w:rsidRDefault="00F51E54">
      <w:pPr>
        <w:widowControl/>
        <w:jc w:val="left"/>
        <w:rPr>
          <w:rFonts w:ascii="微软雅黑" w:hAnsi="微软雅黑"/>
          <w:kern w:val="0"/>
          <w:sz w:val="32"/>
          <w:szCs w:val="32"/>
        </w:rPr>
      </w:pPr>
      <w:r w:rsidRPr="00E5292F">
        <w:rPr>
          <w:rFonts w:ascii="微软雅黑" w:hAnsi="微软雅黑"/>
        </w:rPr>
        <w:br w:type="page"/>
      </w:r>
    </w:p>
    <w:p w14:paraId="5DB6AB17" w14:textId="77777777" w:rsidR="00C66802" w:rsidRPr="00E5292F" w:rsidRDefault="00C66802" w:rsidP="00760522">
      <w:pPr>
        <w:pStyle w:val="TOC"/>
        <w:spacing w:line="360" w:lineRule="exact"/>
        <w:jc w:val="center"/>
        <w:rPr>
          <w:rFonts w:ascii="微软雅黑" w:hAnsi="微软雅黑"/>
          <w:color w:val="auto"/>
        </w:rPr>
      </w:pPr>
      <w:r w:rsidRPr="00E5292F">
        <w:rPr>
          <w:rFonts w:ascii="微软雅黑" w:hAnsi="微软雅黑"/>
          <w:color w:val="auto"/>
          <w:lang w:val="zh-CN"/>
        </w:rPr>
        <w:lastRenderedPageBreak/>
        <w:t>目</w:t>
      </w:r>
      <w:r w:rsidR="001B5782" w:rsidRPr="00E5292F">
        <w:rPr>
          <w:rFonts w:ascii="微软雅黑" w:hAnsi="微软雅黑" w:hint="eastAsia"/>
          <w:color w:val="auto"/>
        </w:rPr>
        <w:t xml:space="preserve">      </w:t>
      </w:r>
      <w:r w:rsidRPr="00E5292F">
        <w:rPr>
          <w:rFonts w:ascii="微软雅黑" w:hAnsi="微软雅黑"/>
          <w:color w:val="auto"/>
          <w:lang w:val="zh-CN"/>
        </w:rPr>
        <w:t>录</w:t>
      </w:r>
    </w:p>
    <w:p w14:paraId="4278F176" w14:textId="77777777" w:rsidR="00BD229F" w:rsidRDefault="00D7514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E5292F">
        <w:rPr>
          <w:rFonts w:ascii="微软雅黑" w:hAnsi="微软雅黑"/>
        </w:rPr>
        <w:fldChar w:fldCharType="begin"/>
      </w:r>
      <w:r w:rsidRPr="00E5292F">
        <w:rPr>
          <w:rFonts w:ascii="微软雅黑" w:hAnsi="微软雅黑"/>
        </w:rPr>
        <w:instrText xml:space="preserve"> TOC \o "1-3" </w:instrText>
      </w:r>
      <w:r w:rsidRPr="00E5292F">
        <w:rPr>
          <w:rFonts w:ascii="微软雅黑" w:hAnsi="微软雅黑"/>
        </w:rPr>
        <w:fldChar w:fldCharType="separate"/>
      </w:r>
      <w:r w:rsidR="00BD229F" w:rsidRPr="00046166">
        <w:rPr>
          <w:rFonts w:ascii="微软雅黑" w:hAnsi="微软雅黑"/>
          <w:noProof/>
          <w:kern w:val="0"/>
        </w:rPr>
        <w:t>1</w:t>
      </w:r>
      <w:r w:rsidR="00BD229F">
        <w:rPr>
          <w:rFonts w:asciiTheme="minorHAnsi" w:eastAsiaTheme="minorEastAsia" w:hAnsiTheme="minorHAnsi" w:cstheme="minorBidi"/>
          <w:noProof/>
        </w:rPr>
        <w:tab/>
      </w:r>
      <w:r w:rsidR="00BD229F" w:rsidRPr="00046166">
        <w:rPr>
          <w:rFonts w:ascii="微软雅黑" w:hAnsi="微软雅黑" w:cs="Arial" w:hint="eastAsia"/>
          <w:noProof/>
          <w:kern w:val="0"/>
        </w:rPr>
        <w:t>文档说明</w:t>
      </w:r>
      <w:r w:rsidR="00BD229F">
        <w:rPr>
          <w:noProof/>
        </w:rPr>
        <w:tab/>
      </w:r>
      <w:r w:rsidR="00BD229F">
        <w:rPr>
          <w:noProof/>
        </w:rPr>
        <w:fldChar w:fldCharType="begin"/>
      </w:r>
      <w:r w:rsidR="00BD229F">
        <w:rPr>
          <w:noProof/>
        </w:rPr>
        <w:instrText xml:space="preserve"> PAGEREF _Toc454206291 \h </w:instrText>
      </w:r>
      <w:r w:rsidR="00BD229F">
        <w:rPr>
          <w:noProof/>
        </w:rPr>
      </w:r>
      <w:r w:rsidR="00BD229F">
        <w:rPr>
          <w:noProof/>
        </w:rPr>
        <w:fldChar w:fldCharType="separate"/>
      </w:r>
      <w:r w:rsidR="00BD229F">
        <w:rPr>
          <w:noProof/>
        </w:rPr>
        <w:t>4</w:t>
      </w:r>
      <w:r w:rsidR="00BD229F">
        <w:rPr>
          <w:noProof/>
        </w:rPr>
        <w:fldChar w:fldCharType="end"/>
      </w:r>
    </w:p>
    <w:p w14:paraId="34D402FA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 xml:space="preserve">1.1 </w:t>
      </w:r>
      <w:r w:rsidRPr="00046166">
        <w:rPr>
          <w:rFonts w:ascii="微软雅黑" w:hAnsi="微软雅黑" w:hint="eastAsia"/>
          <w:noProof/>
        </w:rPr>
        <w:t>业务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482F2C2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 xml:space="preserve">1.2 </w:t>
      </w:r>
      <w:r w:rsidRPr="00046166">
        <w:rPr>
          <w:rFonts w:ascii="微软雅黑" w:hAnsi="微软雅黑" w:hint="eastAsia"/>
          <w:noProof/>
        </w:rPr>
        <w:t>通信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EA7D052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 xml:space="preserve">1.3 </w:t>
      </w:r>
      <w:r w:rsidRPr="00046166">
        <w:rPr>
          <w:rFonts w:ascii="微软雅黑" w:hAnsi="微软雅黑" w:hint="eastAsia"/>
          <w:noProof/>
        </w:rPr>
        <w:t>安全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6EFBD72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 xml:space="preserve">1.4 </w:t>
      </w:r>
      <w:r w:rsidRPr="00046166">
        <w:rPr>
          <w:rFonts w:ascii="微软雅黑" w:hAnsi="微软雅黑" w:hint="eastAsia"/>
          <w:noProof/>
        </w:rPr>
        <w:t>技术示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6438838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1.4.1 RSA</w:t>
      </w:r>
      <w:r>
        <w:rPr>
          <w:rFonts w:hint="eastAsia"/>
          <w:noProof/>
        </w:rPr>
        <w:t>密钥生成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7CDA2F7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1.4.2  RSA</w:t>
      </w:r>
      <w:r>
        <w:rPr>
          <w:rFonts w:hint="eastAsia"/>
          <w:noProof/>
        </w:rPr>
        <w:t>签名</w:t>
      </w:r>
      <w:r>
        <w:rPr>
          <w:noProof/>
        </w:rPr>
        <w:t>(sign)</w:t>
      </w:r>
      <w:r>
        <w:rPr>
          <w:rFonts w:hint="eastAsia"/>
          <w:noProof/>
        </w:rPr>
        <w:t>算法示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6F1904E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1.4.3 </w:t>
      </w:r>
      <w:r>
        <w:rPr>
          <w:rFonts w:hint="eastAsia"/>
          <w:noProof/>
        </w:rPr>
        <w:t>服务端</w:t>
      </w:r>
      <w:r>
        <w:rPr>
          <w:noProof/>
        </w:rPr>
        <w:t>notify</w:t>
      </w:r>
      <w:r>
        <w:rPr>
          <w:rFonts w:hint="eastAsia"/>
          <w:noProof/>
        </w:rPr>
        <w:t>解密</w:t>
      </w:r>
      <w:r>
        <w:rPr>
          <w:noProof/>
        </w:rPr>
        <w:t>demo</w:t>
      </w:r>
      <w:r>
        <w:rPr>
          <w:rFonts w:hint="eastAsia"/>
          <w:noProof/>
        </w:rPr>
        <w:t>（</w:t>
      </w:r>
      <w:r>
        <w:rPr>
          <w:noProof/>
        </w:rPr>
        <w:t>java</w:t>
      </w:r>
      <w:r>
        <w:rPr>
          <w:rFonts w:hint="eastAsia"/>
          <w:noProof/>
        </w:rPr>
        <w:t>版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C39F17B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1.4.4 </w:t>
      </w:r>
      <w:r>
        <w:rPr>
          <w:rFonts w:hint="eastAsia"/>
          <w:noProof/>
        </w:rPr>
        <w:t>服务端</w:t>
      </w:r>
      <w:r>
        <w:rPr>
          <w:noProof/>
        </w:rPr>
        <w:t>notify</w:t>
      </w:r>
      <w:r>
        <w:rPr>
          <w:rFonts w:hint="eastAsia"/>
          <w:noProof/>
        </w:rPr>
        <w:t>解密</w:t>
      </w:r>
      <w:r>
        <w:rPr>
          <w:noProof/>
        </w:rPr>
        <w:t>demo</w:t>
      </w:r>
      <w:r>
        <w:rPr>
          <w:rFonts w:hint="eastAsia"/>
          <w:noProof/>
        </w:rPr>
        <w:t>（</w:t>
      </w:r>
      <w:r>
        <w:rPr>
          <w:noProof/>
        </w:rPr>
        <w:t>php</w:t>
      </w:r>
      <w:r>
        <w:rPr>
          <w:rFonts w:hint="eastAsia"/>
          <w:noProof/>
        </w:rPr>
        <w:t>版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5F1B9CD" w14:textId="77777777" w:rsidR="00BD229F" w:rsidRDefault="00BD22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  <w:kern w:val="0"/>
        </w:rPr>
        <w:t>2</w:t>
      </w:r>
      <w:r>
        <w:rPr>
          <w:rFonts w:asciiTheme="minorHAnsi" w:eastAsiaTheme="minorEastAsia" w:hAnsiTheme="minorHAnsi" w:cstheme="minorBidi"/>
          <w:noProof/>
        </w:rPr>
        <w:tab/>
      </w:r>
      <w:r w:rsidRPr="00046166">
        <w:rPr>
          <w:rFonts w:ascii="微软雅黑" w:hAnsi="微软雅黑" w:cs="Arial"/>
          <w:noProof/>
          <w:kern w:val="0"/>
        </w:rPr>
        <w:t>SDK</w:t>
      </w:r>
      <w:r w:rsidRPr="00046166">
        <w:rPr>
          <w:rFonts w:ascii="微软雅黑" w:hAnsi="微软雅黑" w:cs="Arial" w:hint="eastAsia"/>
          <w:noProof/>
          <w:kern w:val="0"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6571B733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bCs/>
          <w:noProof/>
        </w:rPr>
        <w:t>2.1  SDK</w:t>
      </w:r>
      <w:r w:rsidRPr="00046166">
        <w:rPr>
          <w:rFonts w:ascii="微软雅黑" w:hAnsi="微软雅黑" w:hint="eastAsia"/>
          <w:bCs/>
          <w:noProof/>
        </w:rPr>
        <w:t>接入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68E158A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>2.2  SDK</w:t>
      </w:r>
      <w:r w:rsidRPr="00046166">
        <w:rPr>
          <w:rFonts w:ascii="微软雅黑" w:hAnsi="微软雅黑" w:hint="eastAsia"/>
          <w:noProof/>
        </w:rPr>
        <w:t>系统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23DD2C32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1 </w:t>
      </w:r>
      <w:r>
        <w:rPr>
          <w:rFonts w:hint="eastAsia"/>
          <w:noProof/>
        </w:rPr>
        <w:t>初始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6F54491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2 </w:t>
      </w:r>
      <w:r>
        <w:rPr>
          <w:rFonts w:hint="eastAsia"/>
          <w:noProof/>
        </w:rPr>
        <w:t>注销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A5456AD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2.3 </w:t>
      </w:r>
      <w:r>
        <w:rPr>
          <w:rFonts w:hint="eastAsia"/>
          <w:noProof/>
        </w:rPr>
        <w:t>获取</w:t>
      </w:r>
      <w:r>
        <w:rPr>
          <w:noProof/>
        </w:rPr>
        <w:t>SDK</w:t>
      </w:r>
      <w:r>
        <w:rPr>
          <w:rFonts w:hint="eastAsia"/>
          <w:noProof/>
        </w:rPr>
        <w:t>版本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508E092F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2.4 Log</w:t>
      </w:r>
      <w:r>
        <w:rPr>
          <w:rFonts w:hint="eastAsia"/>
          <w:noProof/>
        </w:rPr>
        <w:t>开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74031DD9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 xml:space="preserve">2.3 </w:t>
      </w:r>
      <w:r w:rsidRPr="00046166">
        <w:rPr>
          <w:rFonts w:ascii="微软雅黑" w:hAnsi="微软雅黑" w:hint="eastAsia"/>
          <w:noProof/>
        </w:rPr>
        <w:t>登录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369CFC81" w14:textId="77777777" w:rsidR="00BD229F" w:rsidRDefault="00BD229F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1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授权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3F8F9F47" w14:textId="77777777" w:rsidR="00BD229F" w:rsidRDefault="00BD229F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2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登录授权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03DE4C66" w14:textId="77777777" w:rsidR="00BD229F" w:rsidRDefault="00BD229F">
      <w:pPr>
        <w:pStyle w:val="30"/>
        <w:tabs>
          <w:tab w:val="left" w:pos="1680"/>
        </w:tabs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3.3</w:t>
      </w:r>
      <w:r>
        <w:rPr>
          <w:rFonts w:asciiTheme="minorHAnsi" w:eastAsiaTheme="minorEastAsia" w:hAnsiTheme="minorHAnsi" w:cstheme="minorBidi"/>
          <w:noProof/>
        </w:rPr>
        <w:tab/>
      </w:r>
      <w:r>
        <w:rPr>
          <w:rFonts w:hint="eastAsia"/>
          <w:noProof/>
        </w:rPr>
        <w:t>获取用户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0225A439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>2.4</w:t>
      </w:r>
      <w:r>
        <w:rPr>
          <w:rFonts w:asciiTheme="minorHAnsi" w:eastAsiaTheme="minorEastAsia" w:hAnsiTheme="minorHAnsi" w:cstheme="minorBidi"/>
          <w:noProof/>
        </w:rPr>
        <w:tab/>
      </w:r>
      <w:r w:rsidRPr="00046166">
        <w:rPr>
          <w:rFonts w:ascii="微软雅黑" w:hAnsi="微软雅黑" w:hint="eastAsia"/>
          <w:noProof/>
        </w:rPr>
        <w:t>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919D6E6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4.1</w:t>
      </w:r>
      <w:r>
        <w:rPr>
          <w:rFonts w:hint="eastAsia"/>
          <w:noProof/>
        </w:rPr>
        <w:t>网络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6F563E99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lastRenderedPageBreak/>
        <w:t xml:space="preserve">2.4.2 </w:t>
      </w:r>
      <w:r>
        <w:rPr>
          <w:rFonts w:hint="eastAsia"/>
          <w:noProof/>
        </w:rPr>
        <w:t>单机支付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5AAC6CE4" w14:textId="77777777" w:rsidR="00BD229F" w:rsidRDefault="00BD229F">
      <w:pPr>
        <w:pStyle w:val="20"/>
        <w:rPr>
          <w:rFonts w:asciiTheme="minorHAnsi" w:eastAsiaTheme="minorEastAsia" w:hAnsiTheme="minorHAnsi" w:cstheme="minorBidi"/>
          <w:noProof/>
        </w:rPr>
      </w:pPr>
      <w:r w:rsidRPr="00046166">
        <w:rPr>
          <w:rFonts w:ascii="微软雅黑" w:hAnsi="微软雅黑"/>
          <w:noProof/>
        </w:rPr>
        <w:t>2.5</w:t>
      </w:r>
      <w:r>
        <w:rPr>
          <w:rFonts w:asciiTheme="minorHAnsi" w:eastAsiaTheme="minorEastAsia" w:hAnsiTheme="minorHAnsi" w:cstheme="minorBidi"/>
          <w:noProof/>
        </w:rPr>
        <w:tab/>
      </w:r>
      <w:r w:rsidRPr="00046166">
        <w:rPr>
          <w:rFonts w:ascii="微软雅黑" w:hAnsi="微软雅黑" w:hint="eastAsia"/>
          <w:noProof/>
        </w:rPr>
        <w:t>高级运营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23DA43AB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>2.5.1 H5</w:t>
      </w:r>
      <w:r>
        <w:rPr>
          <w:rFonts w:hint="eastAsia"/>
          <w:noProof/>
        </w:rPr>
        <w:t>展现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0762ACA0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5.2 </w:t>
      </w:r>
      <w:r>
        <w:rPr>
          <w:rFonts w:hint="eastAsia"/>
          <w:noProof/>
        </w:rPr>
        <w:t>激励配置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6F851DC2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5.3 </w:t>
      </w:r>
      <w:r>
        <w:rPr>
          <w:rFonts w:hint="eastAsia"/>
          <w:noProof/>
        </w:rPr>
        <w:t>领取礼包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60D39F0D" w14:textId="77777777" w:rsidR="00BD229F" w:rsidRDefault="00BD229F">
      <w:pPr>
        <w:pStyle w:val="30"/>
        <w:rPr>
          <w:rFonts w:asciiTheme="minorHAnsi" w:eastAsiaTheme="minorEastAsia" w:hAnsiTheme="minorHAnsi" w:cstheme="minorBidi"/>
          <w:noProof/>
        </w:rPr>
      </w:pPr>
      <w:r>
        <w:rPr>
          <w:noProof/>
        </w:rPr>
        <w:t xml:space="preserve">2.5.4 </w:t>
      </w:r>
      <w:r>
        <w:rPr>
          <w:rFonts w:hint="eastAsia"/>
          <w:noProof/>
        </w:rPr>
        <w:t>获取商品二维码</w:t>
      </w:r>
      <w:r>
        <w:rPr>
          <w:noProof/>
        </w:rPr>
        <w:t>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2063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075AC0FE" w14:textId="77777777" w:rsidR="001B5782" w:rsidRPr="001F641C" w:rsidRDefault="00D7514E" w:rsidP="00760522">
      <w:pPr>
        <w:spacing w:line="360" w:lineRule="exact"/>
        <w:rPr>
          <w:rFonts w:ascii="微软雅黑" w:hAnsi="微软雅黑"/>
          <w:b/>
          <w:bCs/>
        </w:rPr>
      </w:pPr>
      <w:r w:rsidRPr="00E5292F">
        <w:rPr>
          <w:rFonts w:ascii="微软雅黑" w:hAnsi="微软雅黑"/>
        </w:rPr>
        <w:fldChar w:fldCharType="end"/>
      </w:r>
    </w:p>
    <w:p w14:paraId="3FAA895F" w14:textId="77777777" w:rsidR="005B56BD" w:rsidRPr="001F641C" w:rsidRDefault="005B56BD">
      <w:pPr>
        <w:widowControl/>
        <w:jc w:val="left"/>
        <w:rPr>
          <w:rFonts w:ascii="微软雅黑" w:hAnsi="微软雅黑"/>
          <w:b/>
          <w:bCs/>
        </w:rPr>
      </w:pPr>
      <w:r w:rsidRPr="001F641C">
        <w:rPr>
          <w:rFonts w:ascii="微软雅黑" w:hAnsi="微软雅黑"/>
          <w:b/>
          <w:bCs/>
        </w:rPr>
        <w:br w:type="page"/>
      </w:r>
    </w:p>
    <w:p w14:paraId="0C64C4BA" w14:textId="77777777" w:rsidR="008D18FB" w:rsidRPr="00E5292F" w:rsidRDefault="008D18FB" w:rsidP="00760522">
      <w:pPr>
        <w:pStyle w:val="1"/>
        <w:keepLines w:val="0"/>
        <w:widowControl/>
        <w:numPr>
          <w:ilvl w:val="0"/>
          <w:numId w:val="1"/>
        </w:numPr>
        <w:spacing w:before="480" w:after="360" w:line="360" w:lineRule="exact"/>
        <w:ind w:left="0" w:firstLine="0"/>
        <w:jc w:val="left"/>
        <w:rPr>
          <w:rFonts w:ascii="微软雅黑" w:hAnsi="微软雅黑" w:cs="Arial"/>
          <w:bCs w:val="0"/>
          <w:kern w:val="0"/>
          <w:sz w:val="36"/>
          <w:szCs w:val="36"/>
        </w:rPr>
      </w:pPr>
      <w:bookmarkStart w:id="2" w:name="_Toc374195485"/>
      <w:bookmarkStart w:id="3" w:name="_Toc454206291"/>
      <w:r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lastRenderedPageBreak/>
        <w:t>文档</w:t>
      </w:r>
      <w:r w:rsidRPr="00E5292F">
        <w:rPr>
          <w:rFonts w:ascii="微软雅黑" w:hAnsi="微软雅黑" w:cs="Arial"/>
          <w:bCs w:val="0"/>
          <w:kern w:val="0"/>
          <w:sz w:val="36"/>
          <w:szCs w:val="36"/>
        </w:rPr>
        <w:t>说明</w:t>
      </w:r>
      <w:bookmarkEnd w:id="2"/>
      <w:bookmarkEnd w:id="3"/>
    </w:p>
    <w:p w14:paraId="10DBC46D" w14:textId="77777777" w:rsidR="00CB0C73" w:rsidRPr="00E5292F" w:rsidRDefault="00CB0C73" w:rsidP="00760522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4" w:name="_Toc454206292"/>
      <w:r w:rsidRPr="00E5292F">
        <w:rPr>
          <w:rFonts w:ascii="微软雅黑" w:hAnsi="微软雅黑" w:hint="eastAsia"/>
        </w:rPr>
        <w:t>1.</w:t>
      </w:r>
      <w:r w:rsidR="00C85421">
        <w:rPr>
          <w:rFonts w:ascii="微软雅黑" w:hAnsi="微软雅黑" w:hint="eastAsia"/>
        </w:rPr>
        <w:t xml:space="preserve">1 </w:t>
      </w:r>
      <w:r w:rsidRPr="00E5292F">
        <w:rPr>
          <w:rFonts w:ascii="微软雅黑" w:hAnsi="微软雅黑" w:hint="eastAsia"/>
        </w:rPr>
        <w:t>业务约定</w:t>
      </w:r>
      <w:bookmarkEnd w:id="4"/>
    </w:p>
    <w:p w14:paraId="5A0B4D8E" w14:textId="45BA69E3" w:rsidR="003A4446" w:rsidRPr="003771CD" w:rsidRDefault="00F83BBE" w:rsidP="003771CD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>三</w:t>
      </w:r>
      <w:proofErr w:type="gramStart"/>
      <w:r>
        <w:rPr>
          <w:rFonts w:ascii="微软雅黑" w:hAnsi="微软雅黑" w:hint="eastAsia"/>
        </w:rPr>
        <w:t>方</w:t>
      </w:r>
      <w:r w:rsidRPr="00F83BBE">
        <w:rPr>
          <w:rFonts w:ascii="微软雅黑" w:hAnsi="微软雅黑" w:hint="eastAsia"/>
        </w:rPr>
        <w:t>应用</w:t>
      </w:r>
      <w:proofErr w:type="gramEnd"/>
      <w:r w:rsidRPr="00F83BBE">
        <w:rPr>
          <w:rFonts w:ascii="微软雅黑" w:hAnsi="微软雅黑" w:hint="eastAsia"/>
        </w:rPr>
        <w:t>接入</w:t>
      </w:r>
      <w:r w:rsidR="00992F8B">
        <w:rPr>
          <w:rFonts w:ascii="微软雅黑" w:hAnsi="微软雅黑" w:hint="eastAsia"/>
        </w:rPr>
        <w:t>，只能使用阿里提供的账号体系进行登录和授权，</w:t>
      </w:r>
      <w:r>
        <w:rPr>
          <w:rFonts w:ascii="微软雅黑" w:hAnsi="微软雅黑" w:hint="eastAsia"/>
        </w:rPr>
        <w:t>不能提供独立</w:t>
      </w:r>
      <w:r w:rsidR="00CB0C73" w:rsidRPr="00F83BBE">
        <w:rPr>
          <w:rFonts w:ascii="微软雅黑" w:hAnsi="微软雅黑" w:hint="eastAsia"/>
        </w:rPr>
        <w:t>账号注册功能。</w:t>
      </w:r>
    </w:p>
    <w:p w14:paraId="79221CEE" w14:textId="613D32FA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5" w:name="_Toc454205166"/>
      <w:bookmarkStart w:id="6" w:name="_Toc454206293"/>
      <w:r w:rsidRPr="00C53B31">
        <w:rPr>
          <w:rFonts w:ascii="微软雅黑" w:hAnsi="微软雅黑" w:hint="eastAsia"/>
        </w:rPr>
        <w:t>1.</w:t>
      </w:r>
      <w:r>
        <w:rPr>
          <w:rFonts w:ascii="微软雅黑" w:hAnsi="微软雅黑" w:hint="eastAsia"/>
        </w:rPr>
        <w:t xml:space="preserve">2 </w:t>
      </w:r>
      <w:r w:rsidRPr="00C53B31">
        <w:rPr>
          <w:rFonts w:ascii="微软雅黑" w:hAnsi="微软雅黑" w:hint="eastAsia"/>
        </w:rPr>
        <w:t>通信约定</w:t>
      </w:r>
      <w:bookmarkEnd w:id="5"/>
      <w:bookmarkEnd w:id="6"/>
    </w:p>
    <w:p w14:paraId="2CBCDC22" w14:textId="77777777" w:rsidR="00C53B31" w:rsidRDefault="00C53B31" w:rsidP="00C53B31">
      <w:pPr>
        <w:ind w:firstLine="420"/>
      </w:pPr>
      <w:r>
        <w:rPr>
          <w:rFonts w:hint="eastAsia"/>
        </w:rPr>
        <w:t>支付服务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两种通信模式，即</w:t>
      </w:r>
      <w:r>
        <w:t>http</w:t>
      </w:r>
      <w:r>
        <w:rPr>
          <w:rFonts w:hint="eastAsia"/>
        </w:rPr>
        <w:t>（</w:t>
      </w:r>
      <w:r>
        <w:t>https</w:t>
      </w:r>
      <w:r>
        <w:rPr>
          <w:rFonts w:hint="eastAsia"/>
        </w:rPr>
        <w:t>）模式和</w:t>
      </w:r>
      <w:r>
        <w:t>TOP</w:t>
      </w:r>
      <w:r>
        <w:rPr>
          <w:rFonts w:hint="eastAsia"/>
        </w:rPr>
        <w:t>模式。</w:t>
      </w:r>
    </w:p>
    <w:p w14:paraId="6455DFFD" w14:textId="77777777" w:rsidR="00C53B31" w:rsidRDefault="00C53B31" w:rsidP="00C53B31">
      <w:pPr>
        <w:ind w:firstLine="420"/>
      </w:pPr>
      <w:r>
        <w:t>Https</w:t>
      </w:r>
      <w:r>
        <w:rPr>
          <w:rFonts w:hint="eastAsia"/>
        </w:rPr>
        <w:t>通信方式：适合于支付成功后</w:t>
      </w:r>
      <w:proofErr w:type="gramStart"/>
      <w:r>
        <w:rPr>
          <w:rFonts w:hint="eastAsia"/>
        </w:rPr>
        <w:t>的数娱服务</w:t>
      </w:r>
      <w:proofErr w:type="gramEnd"/>
      <w:r>
        <w:rPr>
          <w:rFonts w:hint="eastAsia"/>
        </w:rPr>
        <w:t>端回调</w:t>
      </w:r>
    </w:p>
    <w:p w14:paraId="4D7ECC5E" w14:textId="77777777" w:rsidR="00C53B31" w:rsidRDefault="00C53B31" w:rsidP="00C53B31">
      <w:pPr>
        <w:ind w:firstLine="420"/>
      </w:pPr>
      <w:r>
        <w:rPr>
          <w:rFonts w:hint="eastAsia"/>
        </w:rPr>
        <w:t>使用</w:t>
      </w:r>
      <w:r>
        <w:t>https</w:t>
      </w:r>
      <w:r>
        <w:rPr>
          <w:rFonts w:hint="eastAsia"/>
        </w:rPr>
        <w:t>通信方式采用</w:t>
      </w:r>
      <w:r>
        <w:t>RSA</w:t>
      </w:r>
      <w:r>
        <w:rPr>
          <w:rFonts w:hint="eastAsia"/>
        </w:rPr>
        <w:t>公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解密。该方式</w:t>
      </w:r>
      <w:r>
        <w:t>cp</w:t>
      </w:r>
      <w:r>
        <w:rPr>
          <w:rFonts w:hint="eastAsia"/>
        </w:rPr>
        <w:t>需要首先在数</w:t>
      </w:r>
      <w:proofErr w:type="gramStart"/>
      <w:r>
        <w:rPr>
          <w:rFonts w:hint="eastAsia"/>
        </w:rPr>
        <w:t>娱</w:t>
      </w:r>
      <w:proofErr w:type="gramEnd"/>
      <w:r>
        <w:t>TV</w:t>
      </w:r>
      <w:r>
        <w:rPr>
          <w:rFonts w:hint="eastAsia"/>
        </w:rPr>
        <w:t>开放平台（</w:t>
      </w:r>
      <w:r>
        <w:t>http://open.aliplay.com/</w:t>
      </w:r>
      <w:r>
        <w:rPr>
          <w:rFonts w:hint="eastAsia"/>
        </w:rPr>
        <w:t>）填写开发者的</w:t>
      </w:r>
      <w: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信息。</w:t>
      </w:r>
      <w:r>
        <w:t xml:space="preserve"> </w:t>
      </w:r>
      <w:proofErr w:type="gramStart"/>
      <w:r>
        <w:rPr>
          <w:rFonts w:hint="eastAsia"/>
        </w:rPr>
        <w:t>数娱使用</w:t>
      </w:r>
      <w:proofErr w:type="gramEnd"/>
      <w:r>
        <w:t>CP</w:t>
      </w:r>
      <w:r>
        <w:rPr>
          <w:rFonts w:hint="eastAsia"/>
        </w:rPr>
        <w:t>填写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加签，</w:t>
      </w:r>
      <w:r>
        <w:t>CP</w:t>
      </w:r>
      <w:r>
        <w:rPr>
          <w:rFonts w:hint="eastAsia"/>
        </w:rPr>
        <w:t>的服务</w:t>
      </w:r>
      <w:proofErr w:type="gramStart"/>
      <w:r>
        <w:rPr>
          <w:rFonts w:hint="eastAsia"/>
        </w:rPr>
        <w:t>端接到</w:t>
      </w:r>
      <w:proofErr w:type="gramEnd"/>
      <w:r>
        <w:rPr>
          <w:rFonts w:hint="eastAsia"/>
        </w:rPr>
        <w:t>回调后，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解签；回调的原始内容为</w:t>
      </w:r>
      <w:r>
        <w:t>json</w:t>
      </w:r>
      <w:r>
        <w:rPr>
          <w:rFonts w:hint="eastAsia"/>
        </w:rPr>
        <w:t>格式，具体字段定义参照</w:t>
      </w:r>
      <w:r>
        <w:t>SDK</w:t>
      </w:r>
      <w:r>
        <w:rPr>
          <w:rFonts w:hint="eastAsia"/>
        </w:rPr>
        <w:t>文档</w:t>
      </w:r>
      <w:r>
        <w:t>2.4.1.3</w:t>
      </w:r>
      <w:r>
        <w:rPr>
          <w:rFonts w:hint="eastAsia"/>
        </w:rPr>
        <w:t>节。根据原始内容</w:t>
      </w:r>
      <w:r>
        <w:t>json</w:t>
      </w:r>
      <w:proofErr w:type="gramStart"/>
      <w:r>
        <w:rPr>
          <w:rFonts w:hint="eastAsia"/>
        </w:rPr>
        <w:t>串以及</w:t>
      </w:r>
      <w:proofErr w:type="gramEnd"/>
      <w: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内容</w:t>
      </w:r>
      <w:r>
        <w:t>encryptedData</w:t>
      </w:r>
      <w:r>
        <w:rPr>
          <w:rFonts w:hint="eastAsia"/>
        </w:rPr>
        <w:t>会在</w:t>
      </w:r>
      <w:r>
        <w:t>http</w:t>
      </w:r>
      <w:r>
        <w:rPr>
          <w:rFonts w:hint="eastAsia"/>
        </w:rPr>
        <w:t>参数的</w:t>
      </w:r>
      <w:r>
        <w:t>data</w:t>
      </w:r>
      <w:r>
        <w:rPr>
          <w:rFonts w:hint="eastAsia"/>
        </w:rPr>
        <w:t>字段中供</w:t>
      </w:r>
      <w:r>
        <w:t>CP</w:t>
      </w:r>
      <w:r>
        <w:rPr>
          <w:rFonts w:hint="eastAsia"/>
        </w:rPr>
        <w:t>利用</w:t>
      </w:r>
      <w:r>
        <w:t>RSA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后使用</w:t>
      </w:r>
    </w:p>
    <w:p w14:paraId="14731BBA" w14:textId="77777777" w:rsidR="00C53B31" w:rsidRDefault="00C53B31" w:rsidP="00C53B31">
      <w:pPr>
        <w:ind w:firstLine="420"/>
      </w:pPr>
    </w:p>
    <w:p w14:paraId="1EFB5F6D" w14:textId="77777777" w:rsidR="00C53B31" w:rsidRDefault="00C53B31" w:rsidP="00C53B31">
      <w:pPr>
        <w:ind w:firstLine="420"/>
      </w:pPr>
      <w:r>
        <w:t>TOP</w:t>
      </w:r>
      <w:r>
        <w:rPr>
          <w:rFonts w:hint="eastAsia"/>
        </w:rPr>
        <w:t>通信方式：适合于</w:t>
      </w:r>
      <w:r>
        <w:t>CP</w:t>
      </w:r>
      <w:r>
        <w:rPr>
          <w:rFonts w:hint="eastAsia"/>
        </w:rPr>
        <w:t>主动调用支付服务的场景（如查询订单状态等）</w:t>
      </w:r>
    </w:p>
    <w:p w14:paraId="2C889C8F" w14:textId="77777777" w:rsidR="00C53B31" w:rsidRDefault="00C53B31" w:rsidP="00C53B31">
      <w:r>
        <w:rPr>
          <w:rFonts w:hint="eastAsia"/>
        </w:rPr>
        <w:t>通过</w:t>
      </w:r>
      <w:r>
        <w:t>TOP</w:t>
      </w:r>
      <w:r>
        <w:rPr>
          <w:rFonts w:hint="eastAsia"/>
        </w:rPr>
        <w:t>通信方式，该方式</w:t>
      </w:r>
      <w:r>
        <w:t>CP</w:t>
      </w:r>
      <w:r>
        <w:rPr>
          <w:rFonts w:hint="eastAsia"/>
        </w:rPr>
        <w:t>需</w:t>
      </w:r>
      <w:proofErr w:type="gramStart"/>
      <w:r>
        <w:rPr>
          <w:rFonts w:hint="eastAsia"/>
        </w:rPr>
        <w:t>使用数娱</w:t>
      </w:r>
      <w:proofErr w:type="gramEnd"/>
      <w:r>
        <w:t>TV</w:t>
      </w:r>
      <w:r>
        <w:rPr>
          <w:rFonts w:hint="eastAsia"/>
        </w:rPr>
        <w:t>开放平台（</w:t>
      </w:r>
      <w:r>
        <w:t>http://open.aliplay.com/</w:t>
      </w:r>
      <w:r>
        <w:rPr>
          <w:rFonts w:hint="eastAsia"/>
        </w:rPr>
        <w:t>）入住时颁发的</w:t>
      </w:r>
      <w: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（该信息可以在阿里</w:t>
      </w:r>
      <w:r>
        <w:t>TV</w:t>
      </w:r>
      <w:r>
        <w:rPr>
          <w:rFonts w:hint="eastAsia"/>
        </w:rPr>
        <w:t>开放平台应用管理页面中查看），</w:t>
      </w:r>
      <w:r>
        <w:t xml:space="preserve"> TOP</w:t>
      </w:r>
      <w:r>
        <w:rPr>
          <w:rFonts w:hint="eastAsia"/>
        </w:rPr>
        <w:t>接口的</w:t>
      </w:r>
      <w:proofErr w:type="gramStart"/>
      <w:r>
        <w:rPr>
          <w:rFonts w:hint="eastAsia"/>
        </w:rPr>
        <w:t>调用请</w:t>
      </w:r>
      <w:proofErr w:type="gramEnd"/>
      <w:r>
        <w:rPr>
          <w:rFonts w:hint="eastAsia"/>
        </w:rPr>
        <w:t>参考</w:t>
      </w:r>
      <w:hyperlink r:id="rId9" w:history="1">
        <w:r>
          <w:rPr>
            <w:rStyle w:val="a7"/>
          </w:rPr>
          <w:t>http://open.taobao.com/doc2/detail.htm?spm=a219a.7629140.0.0.jlQptD&amp;treeId=49&amp;articleId=101617&amp;docType=1</w:t>
        </w:r>
      </w:hyperlink>
    </w:p>
    <w:p w14:paraId="0FEAEA20" w14:textId="77777777" w:rsidR="00C53B31" w:rsidRDefault="00C53B31" w:rsidP="00C53B31"/>
    <w:p w14:paraId="42248EBD" w14:textId="1C1803BE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7" w:name="_Toc454205167"/>
      <w:bookmarkStart w:id="8" w:name="_Toc454206294"/>
      <w:r w:rsidRPr="00C53B31">
        <w:rPr>
          <w:rFonts w:ascii="微软雅黑" w:hAnsi="微软雅黑" w:hint="eastAsia"/>
        </w:rPr>
        <w:t>1</w:t>
      </w:r>
      <w:r>
        <w:rPr>
          <w:rFonts w:ascii="微软雅黑" w:hAnsi="微软雅黑" w:hint="eastAsia"/>
        </w:rPr>
        <w:t>.</w:t>
      </w:r>
      <w:r w:rsidRPr="00C53B31">
        <w:rPr>
          <w:rFonts w:ascii="微软雅黑" w:hAnsi="微软雅黑" w:hint="eastAsia"/>
        </w:rPr>
        <w:t>3 安全规范</w:t>
      </w:r>
      <w:bookmarkEnd w:id="7"/>
      <w:bookmarkEnd w:id="8"/>
    </w:p>
    <w:p w14:paraId="0F84BC95" w14:textId="77777777" w:rsidR="00C53B31" w:rsidRDefault="00C53B31" w:rsidP="00C53B31">
      <w:pPr>
        <w:widowControl/>
        <w:snapToGrid w:val="0"/>
        <w:spacing w:before="80" w:after="80" w:line="360" w:lineRule="exact"/>
        <w:ind w:firstLine="360"/>
        <w:rPr>
          <w:rFonts w:ascii="微软雅黑" w:hAnsi="微软雅黑" w:cs="Arial"/>
          <w:kern w:val="0"/>
          <w:szCs w:val="21"/>
        </w:rPr>
      </w:pPr>
      <w:r>
        <w:rPr>
          <w:rFonts w:ascii="微软雅黑" w:hAnsi="微软雅黑" w:cs="Arial" w:hint="eastAsia"/>
          <w:kern w:val="0"/>
          <w:szCs w:val="21"/>
        </w:rPr>
        <w:t>为了防止双方约定的接口(服务端)被滥用带来的不必要的安全风险，接入的合作方需要符合以下要求做好安全控制。如有疑问，可加入旺旺群621730614 咨询。</w:t>
      </w:r>
    </w:p>
    <w:p w14:paraId="72436463" w14:textId="77777777" w:rsidR="00C53B31" w:rsidRDefault="00C53B31" w:rsidP="00C53B31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>1 接口安全规范</w:t>
      </w:r>
    </w:p>
    <w:p w14:paraId="1E6F1604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以HTTP方式开放。</w:t>
      </w:r>
    </w:p>
    <w:p w14:paraId="26AC4815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设计接口需要有身份认证，对来源授权，只允许授权的IP访问。</w:t>
      </w:r>
    </w:p>
    <w:p w14:paraId="3A56230C" w14:textId="77777777" w:rsidR="00C53B31" w:rsidRDefault="00C53B31" w:rsidP="00C53B31">
      <w:pPr>
        <w:pStyle w:val="a5"/>
        <w:widowControl/>
        <w:numPr>
          <w:ilvl w:val="0"/>
          <w:numId w:val="29"/>
        </w:numPr>
        <w:snapToGrid w:val="0"/>
        <w:spacing w:before="80" w:after="80"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所有的接口调用都需要有日志记录。</w:t>
      </w:r>
    </w:p>
    <w:p w14:paraId="158B5FE6" w14:textId="77777777" w:rsidR="00C53B31" w:rsidRDefault="00C53B31" w:rsidP="00C53B31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2 密钥及</w:t>
      </w:r>
      <w:r>
        <w:t>appsecret</w:t>
      </w:r>
      <w:r>
        <w:rPr>
          <w:rFonts w:ascii="微软雅黑" w:hAnsi="微软雅黑" w:hint="eastAsia"/>
        </w:rPr>
        <w:t>的传递及保存</w:t>
      </w:r>
    </w:p>
    <w:p w14:paraId="1EEABA8C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  <w:r>
        <w:rPr>
          <w:rFonts w:ascii="微软雅黑" w:hAnsi="微软雅黑" w:hint="eastAsia"/>
        </w:rPr>
        <w:t>接入合作方所持有的敏感信息，不应该大范围邮件传递，应以开发人员人对人传递。私</w:t>
      </w:r>
      <w:proofErr w:type="gramStart"/>
      <w:r>
        <w:rPr>
          <w:rFonts w:ascii="微软雅黑" w:hAnsi="微软雅黑" w:hint="eastAsia"/>
        </w:rPr>
        <w:t>钥</w:t>
      </w:r>
      <w:proofErr w:type="gramEnd"/>
      <w:r>
        <w:rPr>
          <w:rFonts w:ascii="微软雅黑" w:hAnsi="微软雅黑" w:hint="eastAsia"/>
        </w:rPr>
        <w:t>和</w:t>
      </w:r>
      <w:r>
        <w:t>appsecret</w:t>
      </w:r>
      <w:r>
        <w:rPr>
          <w:rFonts w:ascii="微软雅黑" w:hAnsi="微软雅黑" w:hint="eastAsia"/>
        </w:rPr>
        <w:t>需要妥善保存，避免泄露私</w:t>
      </w:r>
      <w:proofErr w:type="gramStart"/>
      <w:r>
        <w:rPr>
          <w:rFonts w:ascii="微软雅黑" w:hAnsi="微软雅黑" w:hint="eastAsia"/>
        </w:rPr>
        <w:t>钥</w:t>
      </w:r>
      <w:proofErr w:type="gramEnd"/>
      <w:r>
        <w:rPr>
          <w:rFonts w:ascii="微软雅黑" w:hAnsi="微软雅黑" w:hint="eastAsia"/>
        </w:rPr>
        <w:t>引起的安全隐患。</w:t>
      </w:r>
    </w:p>
    <w:p w14:paraId="2E0344FB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E7A2CE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019339E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21DE19DA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609297C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2D5E0D2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121EBA3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FDADFC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AC751D9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5B9BBE08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00D62EB3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3CA2AD2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6DD9910E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4E9EB877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A177E61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2581E37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98BE8B0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076A976F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1F403B98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7E3AE785" w14:textId="77777777" w:rsidR="00C53B31" w:rsidRDefault="00C53B31" w:rsidP="00C53B31">
      <w:pPr>
        <w:widowControl/>
        <w:snapToGrid w:val="0"/>
        <w:spacing w:before="80" w:after="80" w:line="360" w:lineRule="exact"/>
        <w:ind w:firstLine="210"/>
        <w:rPr>
          <w:rFonts w:ascii="微软雅黑" w:hAnsi="微软雅黑"/>
        </w:rPr>
      </w:pPr>
    </w:p>
    <w:p w14:paraId="34D0C716" w14:textId="77777777" w:rsidR="00C53B31" w:rsidRDefault="00C53B31" w:rsidP="00C53B31">
      <w:pPr>
        <w:widowControl/>
        <w:snapToGrid w:val="0"/>
        <w:spacing w:before="80" w:after="80" w:line="360" w:lineRule="exact"/>
        <w:rPr>
          <w:rFonts w:ascii="微软雅黑" w:hAnsi="微软雅黑"/>
        </w:rPr>
      </w:pPr>
    </w:p>
    <w:p w14:paraId="487274E1" w14:textId="17A2A624" w:rsidR="00C53B31" w:rsidRPr="00C53B31" w:rsidRDefault="00C53B31" w:rsidP="00C53B31">
      <w:pPr>
        <w:pStyle w:val="2"/>
        <w:tabs>
          <w:tab w:val="left" w:pos="3119"/>
        </w:tabs>
        <w:spacing w:line="360" w:lineRule="exact"/>
        <w:rPr>
          <w:rFonts w:ascii="微软雅黑" w:hAnsi="微软雅黑"/>
        </w:rPr>
      </w:pPr>
      <w:bookmarkStart w:id="9" w:name="_Toc454205168"/>
      <w:bookmarkStart w:id="10" w:name="_Toc454206295"/>
      <w:r w:rsidRPr="00C53B31">
        <w:rPr>
          <w:rFonts w:ascii="微软雅黑" w:hAnsi="微软雅黑" w:hint="eastAsia"/>
        </w:rPr>
        <w:t>1.</w:t>
      </w:r>
      <w:r>
        <w:rPr>
          <w:rFonts w:ascii="微软雅黑" w:hAnsi="微软雅黑" w:hint="eastAsia"/>
        </w:rPr>
        <w:t xml:space="preserve">4 </w:t>
      </w:r>
      <w:r w:rsidRPr="00C53B31">
        <w:rPr>
          <w:rFonts w:ascii="微软雅黑" w:hAnsi="微软雅黑" w:hint="eastAsia"/>
        </w:rPr>
        <w:t>技术示例</w:t>
      </w:r>
      <w:bookmarkEnd w:id="9"/>
      <w:bookmarkEnd w:id="10"/>
    </w:p>
    <w:p w14:paraId="69FAA611" w14:textId="287AAB58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1" w:name="_Toc454206296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>1 RSA</w:t>
      </w:r>
      <w:r w:rsidRPr="00C53B31">
        <w:rPr>
          <w:rFonts w:hint="eastAsia"/>
          <w:sz w:val="28"/>
          <w:szCs w:val="28"/>
        </w:rPr>
        <w:t>密钥生成方式</w:t>
      </w:r>
      <w:bookmarkEnd w:id="11"/>
    </w:p>
    <w:p w14:paraId="4FC1BB35" w14:textId="77777777" w:rsidR="00C53B31" w:rsidRDefault="00C53B31" w:rsidP="00C53B31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是一种可用于进行签名的非对称算法，即签名密钥（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）与验签名密钥（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）是不一样的，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用于签名，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用于</w:t>
      </w:r>
      <w:proofErr w:type="gramStart"/>
      <w:r>
        <w:rPr>
          <w:rFonts w:hint="eastAsia"/>
          <w:color w:val="000000" w:themeColor="text1"/>
        </w:rPr>
        <w:t>验</w:t>
      </w:r>
      <w:proofErr w:type="gramEnd"/>
      <w:r>
        <w:rPr>
          <w:rFonts w:hint="eastAsia"/>
          <w:color w:val="000000" w:themeColor="text1"/>
        </w:rPr>
        <w:t>签名。使用这种算法签名在起到</w:t>
      </w:r>
      <w:proofErr w:type="gramStart"/>
      <w:r>
        <w:rPr>
          <w:rFonts w:hint="eastAsia"/>
          <w:color w:val="000000" w:themeColor="text1"/>
        </w:rPr>
        <w:t>防数据</w:t>
      </w:r>
      <w:proofErr w:type="gramEnd"/>
      <w:r>
        <w:rPr>
          <w:rFonts w:hint="eastAsia"/>
          <w:color w:val="000000" w:themeColor="text1"/>
        </w:rPr>
        <w:t>篡改功能的同时，还可以起到防抵赖的作用，因为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只有签名者知道。</w:t>
      </w:r>
      <w:r>
        <w:rPr>
          <w:color w:val="000000" w:themeColor="text1"/>
        </w:rPr>
        <w:t> </w:t>
      </w:r>
      <w:r>
        <w:rPr>
          <w:rFonts w:hint="eastAsia"/>
          <w:color w:val="000000" w:themeColor="text1"/>
        </w:rPr>
        <w:t>可以使用</w:t>
      </w:r>
      <w:r>
        <w:rPr>
          <w:color w:val="000000" w:themeColor="text1"/>
        </w:rPr>
        <w:t>Openssl RSA</w:t>
      </w:r>
      <w:r>
        <w:rPr>
          <w:rFonts w:hint="eastAsia"/>
          <w:color w:val="000000" w:themeColor="text1"/>
        </w:rPr>
        <w:t>密钥生</w:t>
      </w:r>
      <w:r>
        <w:rPr>
          <w:rFonts w:hint="eastAsia"/>
          <w:color w:val="000000" w:themeColor="text1"/>
        </w:rPr>
        <w:lastRenderedPageBreak/>
        <w:t>成工具，生成一套</w:t>
      </w: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公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。</w:t>
      </w:r>
      <w:r>
        <w:rPr>
          <w:color w:val="000000" w:themeColor="text1"/>
        </w:rPr>
        <w:t> </w:t>
      </w:r>
    </w:p>
    <w:p w14:paraId="5637C2B5" w14:textId="77777777" w:rsidR="00C53B31" w:rsidRDefault="00C53B31" w:rsidP="00C53B31">
      <w:pPr>
        <w:spacing w:line="360" w:lineRule="auto"/>
        <w:rPr>
          <w:b/>
          <w:color w:val="000000" w:themeColor="text1"/>
        </w:rPr>
      </w:pPr>
      <w:r>
        <w:rPr>
          <w:b/>
          <w:color w:val="000000" w:themeColor="text1"/>
        </w:rPr>
        <w:t>RSA</w:t>
      </w:r>
      <w:r>
        <w:rPr>
          <w:rFonts w:hint="eastAsia"/>
          <w:b/>
          <w:color w:val="000000" w:themeColor="text1"/>
        </w:rPr>
        <w:t>密钥生成命令</w:t>
      </w:r>
      <w:r>
        <w:rPr>
          <w:b/>
          <w:color w:val="000000" w:themeColor="text1"/>
        </w:rPr>
        <w:t xml:space="preserve">:  </w:t>
      </w:r>
    </w:p>
    <w:p w14:paraId="34358D85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生成</w:t>
      </w:r>
      <w:r>
        <w:rPr>
          <w:color w:val="000000" w:themeColor="text1"/>
        </w:rPr>
        <w:t xml:space="preserve"> RSA</w:t>
      </w:r>
      <w:r>
        <w:rPr>
          <w:rFonts w:hint="eastAsia"/>
          <w:color w:val="000000" w:themeColor="text1"/>
        </w:rPr>
        <w:t>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color w:val="000000" w:themeColor="text1"/>
        </w:rPr>
        <w:t> </w:t>
      </w:r>
    </w:p>
    <w:p w14:paraId="0582F326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gramStart"/>
      <w:r>
        <w:rPr>
          <w:color w:val="000000" w:themeColor="text1"/>
        </w:rPr>
        <w:t>openssl</w:t>
      </w:r>
      <w:proofErr w:type="gramEnd"/>
      <w:r>
        <w:rPr>
          <w:color w:val="000000" w:themeColor="text1"/>
        </w:rPr>
        <w:t xml:space="preserve"> genrsa -out rsa_private_key.pem 1024 </w:t>
      </w:r>
    </w:p>
    <w:p w14:paraId="0BB6A564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生成</w:t>
      </w:r>
      <w:r>
        <w:rPr>
          <w:color w:val="000000" w:themeColor="text1"/>
        </w:rPr>
        <w:t xml:space="preserve"> RSA</w:t>
      </w:r>
      <w:r>
        <w:rPr>
          <w:rFonts w:hint="eastAsia"/>
          <w:color w:val="000000" w:themeColor="text1"/>
        </w:rPr>
        <w:t>公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color w:val="000000" w:themeColor="text1"/>
        </w:rPr>
        <w:t> </w:t>
      </w:r>
    </w:p>
    <w:p w14:paraId="78F3A3B9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gramStart"/>
      <w:r>
        <w:rPr>
          <w:color w:val="000000" w:themeColor="text1"/>
        </w:rPr>
        <w:t>openssl</w:t>
      </w:r>
      <w:proofErr w:type="gramEnd"/>
      <w:r>
        <w:rPr>
          <w:color w:val="000000" w:themeColor="text1"/>
        </w:rPr>
        <w:t xml:space="preserve"> rsa -in rsa_private_key.pem -pubout -out rsa_public_key.pem</w:t>
      </w:r>
    </w:p>
    <w:p w14:paraId="35DCEB77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将</w:t>
      </w:r>
      <w:r>
        <w:rPr>
          <w:color w:val="000000" w:themeColor="text1"/>
        </w:rPr>
        <w:t>RSA</w:t>
      </w:r>
      <w:r>
        <w:rPr>
          <w:rFonts w:hint="eastAsia"/>
          <w:color w:val="000000" w:themeColor="text1"/>
        </w:rPr>
        <w:t>私</w:t>
      </w:r>
      <w:proofErr w:type="gramStart"/>
      <w:r>
        <w:rPr>
          <w:rFonts w:hint="eastAsia"/>
          <w:color w:val="000000" w:themeColor="text1"/>
        </w:rPr>
        <w:t>钥</w:t>
      </w:r>
      <w:proofErr w:type="gramEnd"/>
      <w:r>
        <w:rPr>
          <w:rFonts w:hint="eastAsia"/>
          <w:color w:val="000000" w:themeColor="text1"/>
        </w:rPr>
        <w:t>转换成</w:t>
      </w:r>
      <w:r>
        <w:rPr>
          <w:color w:val="000000" w:themeColor="text1"/>
        </w:rPr>
        <w:t>PKCS8</w:t>
      </w:r>
      <w:r>
        <w:rPr>
          <w:rFonts w:hint="eastAsia"/>
          <w:color w:val="000000" w:themeColor="text1"/>
        </w:rPr>
        <w:t>格式</w:t>
      </w:r>
      <w:r>
        <w:rPr>
          <w:color w:val="000000" w:themeColor="text1"/>
        </w:rPr>
        <w:t> </w:t>
      </w:r>
    </w:p>
    <w:p w14:paraId="7742066C" w14:textId="77777777" w:rsidR="00C53B31" w:rsidRDefault="00C53B31" w:rsidP="00C53B31">
      <w:pPr>
        <w:spacing w:line="360" w:lineRule="auto"/>
        <w:rPr>
          <w:color w:val="000000" w:themeColor="text1"/>
        </w:rPr>
      </w:pPr>
      <w:proofErr w:type="gramStart"/>
      <w:r>
        <w:rPr>
          <w:color w:val="000000" w:themeColor="text1"/>
        </w:rPr>
        <w:t>openssl</w:t>
      </w:r>
      <w:proofErr w:type="gramEnd"/>
      <w:r>
        <w:rPr>
          <w:color w:val="000000" w:themeColor="text1"/>
        </w:rPr>
        <w:t xml:space="preserve"> pkcs8 -topk8 -inform PEM -in rsa_private_key.pem -outform PEM -nocrypt</w:t>
      </w:r>
    </w:p>
    <w:p w14:paraId="3AFD6767" w14:textId="77777777" w:rsidR="00C53B31" w:rsidRDefault="00C53B31" w:rsidP="00C53B31">
      <w:pPr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该工具生成的密钥文件，里面有一些注释和回车换行</w:t>
      </w:r>
      <w:r>
        <w:rPr>
          <w:color w:val="000000" w:themeColor="text1"/>
        </w:rPr>
        <w:t>,</w:t>
      </w:r>
      <w:r>
        <w:rPr>
          <w:rFonts w:hint="eastAsia"/>
          <w:color w:val="000000" w:themeColor="text1"/>
        </w:rPr>
        <w:t>需要将其去掉后组成一串字符</w:t>
      </w:r>
      <w:r>
        <w:rPr>
          <w:color w:val="000000" w:themeColor="text1"/>
        </w:rPr>
        <w:t>!</w:t>
      </w:r>
    </w:p>
    <w:p w14:paraId="2674B229" w14:textId="2D1FB9A3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2" w:name="_Toc454206297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>2  RSA</w:t>
      </w:r>
      <w:r w:rsidRPr="00C53B31">
        <w:rPr>
          <w:rFonts w:hint="eastAsia"/>
          <w:sz w:val="28"/>
          <w:szCs w:val="28"/>
        </w:rPr>
        <w:t>签名</w:t>
      </w:r>
      <w:r w:rsidRPr="00C53B31">
        <w:rPr>
          <w:sz w:val="28"/>
          <w:szCs w:val="28"/>
        </w:rPr>
        <w:t>(sign)</w:t>
      </w:r>
      <w:r w:rsidRPr="00C53B31">
        <w:rPr>
          <w:rFonts w:hint="eastAsia"/>
          <w:sz w:val="28"/>
          <w:szCs w:val="28"/>
        </w:rPr>
        <w:t>算法示例</w:t>
      </w:r>
      <w:bookmarkEnd w:id="12"/>
    </w:p>
    <w:p w14:paraId="65E39D44" w14:textId="77777777" w:rsidR="00C53B31" w:rsidRDefault="00C53B31" w:rsidP="00C53B31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java</w:t>
      </w:r>
      <w:r>
        <w:rPr>
          <w:rFonts w:hint="eastAsia"/>
          <w:b/>
          <w:color w:val="000000" w:themeColor="text1"/>
          <w:sz w:val="28"/>
          <w:szCs w:val="28"/>
        </w:rPr>
        <w:t>参考代码</w:t>
      </w:r>
    </w:p>
    <w:p w14:paraId="681539C1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/**</w:t>
      </w:r>
    </w:p>
    <w:p w14:paraId="11558B37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RSA</w:t>
      </w:r>
      <w:r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签名算法</w:t>
      </w:r>
    </w:p>
    <w:p w14:paraId="19CA7840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privateKey</w:t>
      </w:r>
    </w:p>
    <w:p w14:paraId="0773FCBB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content</w:t>
      </w:r>
    </w:p>
    <w:p w14:paraId="07B33E5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charset</w:t>
      </w:r>
    </w:p>
    <w:p w14:paraId="026C6AFA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return</w:t>
      </w:r>
    </w:p>
    <w:p w14:paraId="1450AF99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Exception</w:t>
      </w:r>
    </w:p>
    <w:p w14:paraId="766D2B97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*/</w:t>
      </w:r>
    </w:p>
    <w:p w14:paraId="552E3ABD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String sign(String privateKey, String content, String charset)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Exception {</w:t>
      </w:r>
    </w:p>
    <w:p w14:paraId="69903A4D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PKCS8EncodedKeySpec priPKCS8    = </w:t>
      </w:r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KCS8EncodedKeySpec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Base64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decodeBase64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(privateKey) ); </w:t>
      </w:r>
    </w:p>
    <w:p w14:paraId="5D198D6A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KeyFactory keyf = </w:t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actory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getInstance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RSA");</w:t>
      </w:r>
    </w:p>
    <w:p w14:paraId="3852F57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PrivateKey priKey = </w:t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keyf.generatePrivate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PKCS8);</w:t>
      </w:r>
    </w:p>
    <w:p w14:paraId="61A0E8BE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 </w:t>
      </w:r>
    </w:p>
    <w:p w14:paraId="750DB888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java.security.Signature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signature = java.security.Signature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getInstance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"SHA1WithRSA");</w:t>
      </w:r>
    </w:p>
    <w:p w14:paraId="2A6D2EBF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signature.initSign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priKey);</w:t>
      </w:r>
    </w:p>
    <w:p w14:paraId="39A71A19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signature.update(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content.getBytes(charset) );</w:t>
      </w:r>
    </w:p>
    <w:p w14:paraId="5AA0FA36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] signed = signature.sign();</w:t>
      </w:r>
    </w:p>
    <w:p w14:paraId="6CABCE3E" w14:textId="77777777" w:rsidR="00C53B31" w:rsidRDefault="00C53B31" w:rsidP="00C53B31">
      <w:pPr>
        <w:autoSpaceDE w:val="0"/>
        <w:autoSpaceDN w:val="0"/>
        <w:adjustRightInd w:val="0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Base64.</w:t>
      </w:r>
      <w:r>
        <w:rPr>
          <w:rFonts w:ascii="Courier New" w:hAnsi="Courier New" w:cs="Courier New"/>
          <w:i/>
          <w:iCs/>
          <w:color w:val="000000" w:themeColor="text1"/>
          <w:kern w:val="0"/>
          <w:sz w:val="20"/>
          <w:szCs w:val="20"/>
        </w:rPr>
        <w:t>encodeBase64String</w:t>
      </w: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(signed);</w:t>
      </w:r>
    </w:p>
    <w:p w14:paraId="16141E8E" w14:textId="77777777" w:rsidR="00C53B31" w:rsidRDefault="00C53B31" w:rsidP="00C53B31">
      <w:pPr>
        <w:rPr>
          <w:color w:val="000000" w:themeColor="text1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}</w:t>
      </w:r>
    </w:p>
    <w:tbl>
      <w:tblPr>
        <w:tblW w:w="1587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70"/>
      </w:tblGrid>
      <w:tr w:rsidR="00C53B31" w14:paraId="16979216" w14:textId="77777777" w:rsidTr="00C53B31">
        <w:trPr>
          <w:tblCellSpacing w:w="0" w:type="dxa"/>
        </w:trPr>
        <w:tc>
          <w:tcPr>
            <w:tcW w:w="15870" w:type="dxa"/>
            <w:shd w:val="clear" w:color="auto" w:fill="FFFFFF"/>
            <w:vAlign w:val="center"/>
            <w:hideMark/>
          </w:tcPr>
          <w:p w14:paraId="1CE4F4FF" w14:textId="77777777" w:rsidR="00C53B31" w:rsidRDefault="00C53B31" w:rsidP="00C53B31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</w:tbl>
    <w:p w14:paraId="4FCC195A" w14:textId="77777777" w:rsidR="00C53B31" w:rsidRDefault="00C53B31" w:rsidP="00C53B31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>php</w:t>
      </w:r>
      <w:r>
        <w:rPr>
          <w:rFonts w:hint="eastAsia"/>
          <w:b/>
          <w:color w:val="000000" w:themeColor="text1"/>
          <w:sz w:val="28"/>
          <w:szCs w:val="28"/>
        </w:rPr>
        <w:t>参考代码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980"/>
      </w:tblGrid>
      <w:tr w:rsidR="00C53B31" w14:paraId="70744156" w14:textId="77777777" w:rsidTr="00C53B31">
        <w:trPr>
          <w:tblCellSpacing w:w="0" w:type="dxa"/>
        </w:trPr>
        <w:tc>
          <w:tcPr>
            <w:tcW w:w="0" w:type="auto"/>
            <w:shd w:val="clear" w:color="auto" w:fill="FFFFFF"/>
            <w:vAlign w:val="center"/>
            <w:hideMark/>
          </w:tcPr>
          <w:p w14:paraId="63F576D9" w14:textId="77777777" w:rsidR="00C53B31" w:rsidRDefault="00C53B31" w:rsidP="00C53B31">
            <w:pPr>
              <w:rPr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$privkey = file_get_contents("rsa_private_key.pem"); //</w:t>
            </w:r>
            <w:proofErr w:type="gramStart"/>
            <w:r>
              <w:rPr>
                <w:rStyle w:val="HTML"/>
                <w:color w:val="000000" w:themeColor="text1"/>
              </w:rPr>
              <w:t>无需转</w:t>
            </w:r>
            <w:proofErr w:type="gramEnd"/>
            <w:r>
              <w:rPr>
                <w:rStyle w:val="HTML"/>
                <w:color w:val="000000" w:themeColor="text1"/>
              </w:rPr>
              <w:t>PKCS8</w:t>
            </w:r>
          </w:p>
          <w:p w14:paraId="5ADD44E9" w14:textId="77777777" w:rsidR="00C53B31" w:rsidRDefault="00C53B31" w:rsidP="00C53B31">
            <w:pPr>
              <w:rPr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$res = openssl_get_privatekey($privkey);</w:t>
            </w:r>
          </w:p>
          <w:p w14:paraId="75A995ED" w14:textId="77777777" w:rsidR="00C53B31" w:rsidRDefault="00C53B31" w:rsidP="00C53B31">
            <w:pPr>
              <w:rPr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openssl_sign($data, $sign, $res);</w:t>
            </w:r>
          </w:p>
          <w:p w14:paraId="05E9ABE6" w14:textId="77777777" w:rsidR="00C53B31" w:rsidRDefault="00C53B31" w:rsidP="00C53B31">
            <w:pPr>
              <w:rPr>
                <w:rFonts w:ascii="宋体" w:eastAsia="宋体" w:hAnsi="宋体" w:cs="宋体"/>
                <w:color w:val="000000" w:themeColor="text1"/>
              </w:rPr>
            </w:pPr>
            <w:r>
              <w:rPr>
                <w:rStyle w:val="HTML"/>
                <w:color w:val="000000" w:themeColor="text1"/>
              </w:rPr>
              <w:t>$sign = base64_encode($sign);</w:t>
            </w:r>
          </w:p>
        </w:tc>
      </w:tr>
    </w:tbl>
    <w:p w14:paraId="36FB7595" w14:textId="77777777" w:rsidR="00C53B31" w:rsidRDefault="00C53B31" w:rsidP="00C53B31">
      <w:pPr>
        <w:rPr>
          <w:color w:val="000000" w:themeColor="text1"/>
        </w:rPr>
      </w:pPr>
    </w:p>
    <w:p w14:paraId="67DA99D6" w14:textId="16B6D910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3" w:name="_Toc454206298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 xml:space="preserve">3 </w:t>
      </w:r>
      <w:r w:rsidRPr="00C53B31">
        <w:rPr>
          <w:rFonts w:hint="eastAsia"/>
          <w:sz w:val="28"/>
          <w:szCs w:val="28"/>
        </w:rPr>
        <w:t>服务端</w:t>
      </w:r>
      <w:r w:rsidRPr="00C53B31">
        <w:rPr>
          <w:sz w:val="28"/>
          <w:szCs w:val="28"/>
        </w:rPr>
        <w:t>notify</w:t>
      </w:r>
      <w:r w:rsidRPr="00C53B31">
        <w:rPr>
          <w:rFonts w:hint="eastAsia"/>
          <w:sz w:val="28"/>
          <w:szCs w:val="28"/>
        </w:rPr>
        <w:t>解密</w:t>
      </w:r>
      <w:r w:rsidRPr="00C53B31">
        <w:rPr>
          <w:sz w:val="28"/>
          <w:szCs w:val="28"/>
        </w:rPr>
        <w:t>demo</w:t>
      </w:r>
      <w:r w:rsidRPr="00C53B31">
        <w:rPr>
          <w:rFonts w:hint="eastAsia"/>
          <w:sz w:val="28"/>
          <w:szCs w:val="28"/>
        </w:rPr>
        <w:t>（</w:t>
      </w:r>
      <w:r w:rsidRPr="00C53B31">
        <w:rPr>
          <w:sz w:val="28"/>
          <w:szCs w:val="28"/>
        </w:rPr>
        <w:t>java</w:t>
      </w:r>
      <w:r w:rsidRPr="00C53B31">
        <w:rPr>
          <w:rFonts w:hint="eastAsia"/>
          <w:sz w:val="28"/>
          <w:szCs w:val="28"/>
        </w:rPr>
        <w:t>版）</w:t>
      </w:r>
      <w:bookmarkEnd w:id="13"/>
    </w:p>
    <w:p w14:paraId="484C963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ackage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testRsa;</w:t>
      </w:r>
    </w:p>
    <w:p w14:paraId="3D2C606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io.ByteArrayInputStream;</w:t>
      </w:r>
    </w:p>
    <w:p w14:paraId="6A7C0D4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io.ByteArrayOutputStream;</w:t>
      </w:r>
    </w:p>
    <w:p w14:paraId="3415B11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io.InputStream;</w:t>
      </w:r>
    </w:p>
    <w:p w14:paraId="3F385C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io.UnsupportedEncodingException;</w:t>
      </w:r>
    </w:p>
    <w:p w14:paraId="7053F2E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InvalidKeyException;</w:t>
      </w:r>
    </w:p>
    <w:p w14:paraId="5F9A936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KeyFactory;</w:t>
      </w:r>
    </w:p>
    <w:p w14:paraId="4816EB6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NoSuchAlgorithmException;</w:t>
      </w:r>
    </w:p>
    <w:p w14:paraId="3251C5B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PrivateKey;</w:t>
      </w:r>
    </w:p>
    <w:p w14:paraId="061A6AD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SignatureException;</w:t>
      </w:r>
    </w:p>
    <w:p w14:paraId="3E80F1B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spec.InvalidKeySpecException;</w:t>
      </w:r>
    </w:p>
    <w:p w14:paraId="73C6349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.security.spec.PKCS8EncodedKeySpec;</w:t>
      </w:r>
    </w:p>
    <w:p w14:paraId="15DBDA9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javax.crypto.Cipher;</w:t>
      </w:r>
    </w:p>
    <w:p w14:paraId="2E5DE857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mpor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org.apache.commons.codec.binary.Base64;</w:t>
      </w:r>
    </w:p>
    <w:p w14:paraId="63A7136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**</w:t>
      </w:r>
    </w:p>
    <w:p w14:paraId="1B9FCF9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 </w:t>
      </w:r>
    </w:p>
    <w:p w14:paraId="5CEC0C7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 @author zhiyong.xiongzy</w:t>
      </w:r>
    </w:p>
    <w:p w14:paraId="66A793B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 xml:space="preserve"> *</w:t>
      </w:r>
    </w:p>
    <w:p w14:paraId="45DB975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*/</w:t>
      </w:r>
    </w:p>
    <w:p w14:paraId="1449009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class testRSA {</w:t>
      </w:r>
    </w:p>
    <w:p w14:paraId="4FA7F4C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private static String prikey           = "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";</w:t>
      </w:r>
    </w:p>
    <w:p w14:paraId="7967177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void main(String[] args) {</w:t>
      </w:r>
    </w:p>
    <w:p w14:paraId="02FB220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String content = "c/BOhNHjhvCXvOenIyNqmr0FI1M3cYt/BR/WEoMgoi37ZFvKe418xOlRU4AN/QyvY2H7g2osL9oLmArsw35jk43reMFUyemTLnZ4Xw/DXT5xxPzHy4NWLt2/K0mqA2e5PiShf8RX9EdLnoIYZPXKe3Ldnw0ha3RZtP4X2tBsHqU=";</w:t>
      </w:r>
    </w:p>
    <w:p w14:paraId="7754D6B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String jsonStr;</w:t>
      </w:r>
    </w:p>
    <w:p w14:paraId="0CBEB7A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try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{</w:t>
      </w:r>
    </w:p>
    <w:p w14:paraId="0B9750E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/解密</w:t>
      </w:r>
    </w:p>
    <w:p w14:paraId="4707E80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Str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decrypt(content, prikey, "UTF-8");</w:t>
      </w:r>
    </w:p>
    <w:p w14:paraId="155DA8F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tem.out.println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sonStr);</w:t>
      </w:r>
    </w:p>
    <w:p w14:paraId="4527E3B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//sign签名</w:t>
      </w:r>
    </w:p>
    <w:p w14:paraId="265706F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tem.out.println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(prikey, content, "UTF-8"));</w:t>
      </w:r>
    </w:p>
    <w:p w14:paraId="73B23F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} catch (Exception e) {</w:t>
      </w:r>
    </w:p>
    <w:p w14:paraId="1830F26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      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e.printStackTrac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28CF70B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       }</w:t>
      </w:r>
    </w:p>
    <w:p w14:paraId="39250C6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5D58B98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2FD27D8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3925BBA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**</w:t>
      </w:r>
    </w:p>
    <w:p w14:paraId="779D67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RSA签名算法</w:t>
      </w:r>
    </w:p>
    <w:p w14:paraId="6CAB18B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param privateKey</w:t>
      </w:r>
    </w:p>
    <w:p w14:paraId="7AE0338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param content</w:t>
      </w:r>
    </w:p>
    <w:p w14:paraId="062545B8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param charset</w:t>
      </w:r>
    </w:p>
    <w:p w14:paraId="5EF0539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return</w:t>
      </w:r>
    </w:p>
    <w:p w14:paraId="44C2FCE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 @throws Exception</w:t>
      </w:r>
    </w:p>
    <w:p w14:paraId="076DF7B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*/</w:t>
      </w:r>
    </w:p>
    <w:p w14:paraId="20C5561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String sign(String privateKey, String content, String charset) throws Exception {</w:t>
      </w:r>
    </w:p>
    <w:p w14:paraId="4D83863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KCS8EncodedKeySpec priPKCS8   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KCS8EncodedKeySpec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Base64.decodeBase64(privateKey) ); </w:t>
      </w:r>
    </w:p>
    <w:p w14:paraId="49BFF29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KeyFactory keyf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tInstanc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63CAA787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rivateKey priKey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.generatePrivat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PKCS8);</w:t>
      </w:r>
    </w:p>
    <w:p w14:paraId="7089DEF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 </w:t>
      </w:r>
    </w:p>
    <w:p w14:paraId="743BFD1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ava.security.Signature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ignature = java.security.Signature.getInstance("SHA1WithRSA");</w:t>
      </w:r>
    </w:p>
    <w:p w14:paraId="3C69B80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ature.initSign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Key);</w:t>
      </w:r>
    </w:p>
    <w:p w14:paraId="3EC56F1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ignature.updat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ontent.getBytes(charset) );</w:t>
      </w:r>
    </w:p>
    <w:p w14:paraId="3744501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 signed = signature.sign();</w:t>
      </w:r>
    </w:p>
    <w:p w14:paraId="52C1C17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Base64.encodeBase64String(signed);</w:t>
      </w:r>
    </w:p>
    <w:p w14:paraId="6E290CFC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37E4164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4438AACB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String decrypt(String content, String private_key, String input_charset) throws Exception {</w:t>
      </w:r>
    </w:p>
    <w:p w14:paraId="4CFCFC45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2066CAB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</w:p>
    <w:p w14:paraId="227ACA2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rivateKey prikey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etPrivateKey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_key);</w:t>
      </w:r>
    </w:p>
    <w:p w14:paraId="5BAA42E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Cipher cipher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getInstanc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2DD5D17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init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DECRYPT_MODE, prikey);</w:t>
      </w:r>
    </w:p>
    <w:p w14:paraId="7ED0ABF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InputStream ins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ArrayInputStream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ase64.decodeBase64(content.getBytes()));</w:t>
      </w:r>
    </w:p>
    <w:p w14:paraId="26634E9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ByteArrayOutputStream writer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ArrayOutputStream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4ACA175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//rsa解密的字节大小最多是128，将需要解密的内容，按128位拆开解密</w:t>
      </w:r>
    </w:p>
    <w:p w14:paraId="45ED8E4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 buf = new byte[128];</w:t>
      </w:r>
    </w:p>
    <w:p w14:paraId="45787D2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nt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bufl;</w:t>
      </w:r>
    </w:p>
    <w:p w14:paraId="3A65496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while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(bufl = ins.read(buf)) != -1) {</w:t>
      </w:r>
    </w:p>
    <w:p w14:paraId="5ABEF71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 block = null;</w:t>
      </w:r>
    </w:p>
    <w:p w14:paraId="6B1B4B4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f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buf.length == bufl) {</w:t>
      </w:r>
    </w:p>
    <w:p w14:paraId="11230B8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buf;</w:t>
      </w:r>
    </w:p>
    <w:p w14:paraId="087D165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 else {</w:t>
      </w:r>
    </w:p>
    <w:p w14:paraId="41CE4C6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new byte[bufl];</w:t>
      </w:r>
    </w:p>
    <w:p w14:paraId="22564551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for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(int i = 0; i &lt; bufl; i++) {</w:t>
      </w:r>
    </w:p>
    <w:p w14:paraId="62AE00D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lock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i] = buf[i];</w:t>
      </w:r>
    </w:p>
    <w:p w14:paraId="48638F86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2E85E9D6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62688EA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writer.writ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cipher.doFinal(block));</w:t>
      </w:r>
    </w:p>
    <w:p w14:paraId="6034B92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61B051B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new String(writer.toByteArray(), input_charset);</w:t>
      </w:r>
    </w:p>
    <w:p w14:paraId="443B51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32A86BC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023A6F6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ublic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static PrivateKey getPrivateKey(String key) throws Exception {</w:t>
      </w:r>
    </w:p>
    <w:p w14:paraId="16CFB2C9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yte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] keyBytes;</w:t>
      </w:r>
    </w:p>
    <w:p w14:paraId="390A74A2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Bytes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= Base64.decodeBase64(key.getBytes());</w:t>
      </w:r>
    </w:p>
    <w:p w14:paraId="61292A64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// 使用PKCS8   </w:t>
      </w:r>
    </w:p>
    <w:p w14:paraId="034C195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KCS8EncodedKeySpec keySpec = new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KCS8EncodedKeySpec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Bytes);</w:t>
      </w:r>
    </w:p>
    <w:p w14:paraId="1975F93A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KeyFactory keyFactory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tInstanc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"RSA");</w:t>
      </w:r>
    </w:p>
    <w:p w14:paraId="5DE6E3E3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turn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privateKey;</w:t>
      </w:r>
    </w:p>
    <w:p w14:paraId="7DC166A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}</w:t>
      </w:r>
    </w:p>
    <w:p w14:paraId="7F8D4500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699D13BF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}</w:t>
      </w:r>
    </w:p>
    <w:p w14:paraId="4A0B853D" w14:textId="77777777" w:rsidR="00C53B31" w:rsidRDefault="00C53B31" w:rsidP="00C53B31">
      <w:pPr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 xml:space="preserve">PrivateKey privateKey = 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Factory.generatePrivat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eySpec);</w:t>
      </w:r>
    </w:p>
    <w:p w14:paraId="370362DB" w14:textId="01524DF3" w:rsidR="00C53B31" w:rsidRPr="00C53B31" w:rsidRDefault="00C53B31" w:rsidP="00C53B31">
      <w:pPr>
        <w:pStyle w:val="3"/>
        <w:spacing w:line="360" w:lineRule="exact"/>
        <w:rPr>
          <w:sz w:val="28"/>
          <w:szCs w:val="28"/>
        </w:rPr>
      </w:pPr>
      <w:bookmarkStart w:id="14" w:name="_Toc454206299"/>
      <w:r w:rsidRPr="00C53B31"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4.</w:t>
      </w:r>
      <w:r w:rsidRPr="00C53B31">
        <w:rPr>
          <w:sz w:val="28"/>
          <w:szCs w:val="28"/>
        </w:rPr>
        <w:t xml:space="preserve">4 </w:t>
      </w:r>
      <w:r w:rsidRPr="00C53B31">
        <w:rPr>
          <w:rFonts w:hint="eastAsia"/>
          <w:sz w:val="28"/>
          <w:szCs w:val="28"/>
        </w:rPr>
        <w:t>服务端</w:t>
      </w:r>
      <w:r w:rsidRPr="00C53B31">
        <w:rPr>
          <w:sz w:val="28"/>
          <w:szCs w:val="28"/>
        </w:rPr>
        <w:t>notify</w:t>
      </w:r>
      <w:r w:rsidRPr="00C53B31">
        <w:rPr>
          <w:rFonts w:hint="eastAsia"/>
          <w:sz w:val="28"/>
          <w:szCs w:val="28"/>
        </w:rPr>
        <w:t>解密</w:t>
      </w:r>
      <w:r w:rsidRPr="00C53B31">
        <w:rPr>
          <w:sz w:val="28"/>
          <w:szCs w:val="28"/>
        </w:rPr>
        <w:t>demo</w:t>
      </w:r>
      <w:r w:rsidRPr="00C53B31">
        <w:rPr>
          <w:rFonts w:hint="eastAsia"/>
          <w:sz w:val="28"/>
          <w:szCs w:val="28"/>
        </w:rPr>
        <w:t>（</w:t>
      </w:r>
      <w:r w:rsidRPr="00C53B31">
        <w:rPr>
          <w:sz w:val="28"/>
          <w:szCs w:val="28"/>
        </w:rPr>
        <w:t>php</w:t>
      </w:r>
      <w:r w:rsidRPr="00C53B31">
        <w:rPr>
          <w:rFonts w:hint="eastAsia"/>
          <w:sz w:val="28"/>
          <w:szCs w:val="28"/>
        </w:rPr>
        <w:t>版）</w:t>
      </w:r>
      <w:bookmarkEnd w:id="14"/>
    </w:p>
    <w:p w14:paraId="17F4426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&lt;?php</w:t>
      </w:r>
      <w:proofErr w:type="gramEnd"/>
    </w:p>
    <w:p w14:paraId="10A430E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privkey=&lt;&lt;&lt;EOT</w:t>
      </w:r>
    </w:p>
    <w:p w14:paraId="05F4CC5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-----BEGIN PRIVATE KEY-----</w:t>
      </w:r>
    </w:p>
    <w:p w14:paraId="1B4FBE7C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MIICdwIBADANBgkqhkiG9w0BAQEFAASCAmEwggJdAgEAAoGBAN/dCMqrU4GCvJ1s</w:t>
      </w:r>
    </w:p>
    <w:p w14:paraId="5D4B5A3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QwPxvCnYSsXsm0+wdIzPBajdRiI9rvgtxRDq10yHGwXs+RNOGxaglj0F+9kRQ7l5</w:t>
      </w:r>
    </w:p>
    <w:p w14:paraId="2ED0A82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BEkN/HgPg90uWT6bNp5Qf4K3qJWfY6FmWoNDKYyIYjDacAVheAC/Idg/0nKgTUKH</w:t>
      </w:r>
    </w:p>
    <w:p w14:paraId="15D0A90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owx8iXHnKBB3o7B7XGoKCjFKc2PAgMBAAECgYEAjIVAqYdVyav5HZABmQ46oMGm</w:t>
      </w:r>
    </w:p>
    <w:p w14:paraId="00F153DA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Xgshiqom3uRslw0eowu5Mwv38aCYOO9t5RBVYOrcUh3HcNK6vgz6SAhQylK/MKk8</w:t>
      </w:r>
    </w:p>
    <w:p w14:paraId="452A91A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hynSBnawh5/XZUUI7Zqw5NFoLIHgdKxcNzGhp5a6eTGOyPVXBi9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+PczeD5Enf2n</w:t>
      </w:r>
    </w:p>
    <w:p w14:paraId="0D22D47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2RSCJV2yyAzxAzdM+DECQQD4eVHsYzkkmMFaPnJPWcGuLpl7hz1Fte5n83SiZhY/</w:t>
      </w:r>
    </w:p>
    <w:p w14:paraId="0C3DB6E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6WJsC0FpKiCmpxrGhl2yM3gp0kS4b7/uuulIEQyPOAWdAkEA5qTiHZL/+GJOtxwU</w:t>
      </w:r>
    </w:p>
    <w:p w14:paraId="369E249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kvvVplEmOKGHEcUSoLgxnBYS35S3qgxH4X989coyHV6EMNUXd5hO1vz3RnIVRvrx</w:t>
      </w:r>
    </w:p>
    <w:p w14:paraId="6BEF886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sYsuGwJAcV9x2OlBNoiYmKOrprcun1pV375KX9duS3ITQtJPzqOfq+rK0sBNG51d</w:t>
      </w:r>
    </w:p>
    <w:p w14:paraId="5F51C54B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lastRenderedPageBreak/>
        <w:t>oz3F3LyNVI/DmWAr9DLGpIJa97I5JQJBALcqTmAKM7m/6J9Gb5hi4sMYQvBKZwfX</w:t>
      </w:r>
      <w:proofErr w:type="gramEnd"/>
    </w:p>
    <w:p w14:paraId="5F0AA64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/l3Df7VENv6MPmckyEjq8tObgog234kXGSf0kytzHpnczpRY8wJqe0CQCNv7Th8</w:t>
      </w:r>
      <w:proofErr w:type="gramEnd"/>
    </w:p>
    <w:p w14:paraId="369A28C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jnlWQ21UVBL1Lr3KcMM/0RJ0hiVGH46Gp93h9c2zsAgHQ01HLi1BeRcM1tZZNPIh</w:t>
      </w:r>
      <w:proofErr w:type="gramEnd"/>
    </w:p>
    <w:p w14:paraId="531AD6C5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GqEuuIa/iXjzNNc=</w:t>
      </w:r>
    </w:p>
    <w:p w14:paraId="47AE2F2A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-----END PRIVATE KEY-----</w:t>
      </w:r>
    </w:p>
    <w:p w14:paraId="005431CF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EOT;</w:t>
      </w:r>
    </w:p>
    <w:p w14:paraId="3907739E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 = openssl_get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rivatekey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privkey);</w:t>
      </w:r>
    </w:p>
    <w:p w14:paraId="6DEB4EB0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//$content = "ycoYI7SXtj9GWHHNS27jeF18x7B0JVFxyb0+X/k4fjHpe7Jvwk7TGdT5VF+NWjBKpPVfyv5NRUYMNrHsHSeQgd4AWO6y3e5HWGmhCa92YdAzriSqoU2fAud4zJQtu1lKQP+iM5sC21GhSHlhm+2q443kKjuUX2Fl6wv4+H2onXBmbw2KHbz+knQW9AhjVoamYhy2X0XoAK6KtcQk7frk9ASqgf8iob0kteFp9HN/86+QFLUiH7BQm+Dh3tkDTBzIm4huCN4+bi71FLYLXLUYVWxcSC24S16Z11ihm771dFa+4w2taeAlhOEZHcE1w8uBXZPMlxlkT66OhvQXZRf88g==";</w:t>
      </w:r>
    </w:p>
    <w:p w14:paraId="77369970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 = $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POST[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'data'];</w:t>
      </w:r>
    </w:p>
    <w:p w14:paraId="04A96649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 = base64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od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content);</w:t>
      </w:r>
    </w:p>
    <w:p w14:paraId="71C5B716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i = 0;</w:t>
      </w:r>
    </w:p>
    <w:p w14:paraId="490DCC84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ult = "";</w:t>
      </w:r>
    </w:p>
    <w:p w14:paraId="316BB1A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proofErr w:type="gramStart"/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>while</w:t>
      </w:r>
      <w:proofErr w:type="gramEnd"/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 xml:space="preserve"> 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($head = substr($content, $i, 128)) {</w:t>
      </w:r>
    </w:p>
    <w:p w14:paraId="0B8B3B5F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$i += 128;</w:t>
      </w:r>
    </w:p>
    <w:p w14:paraId="77716DF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openssl_private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rypt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head,$newsource,$res);</w:t>
      </w:r>
    </w:p>
    <w:p w14:paraId="5594C7B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ab/>
        <w:t>$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result .=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 $newsource;</w:t>
      </w:r>
    </w:p>
    <w:p w14:paraId="47BEA4A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}</w:t>
      </w:r>
    </w:p>
    <w:p w14:paraId="77BF6717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</w:p>
    <w:p w14:paraId="04E2E80D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ult = json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ecode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 xml:space="preserve">$result, </w:t>
      </w:r>
      <w:r>
        <w:rPr>
          <w:rFonts w:ascii="YaHei Consolas Hybrid" w:eastAsia="YaHei Consolas Hybrid" w:cs="YaHei Consolas Hybrid" w:hint="eastAsia"/>
          <w:b/>
          <w:bCs/>
          <w:color w:val="000000" w:themeColor="text1"/>
          <w:kern w:val="0"/>
          <w:sz w:val="20"/>
          <w:szCs w:val="20"/>
        </w:rPr>
        <w:t>true</w:t>
      </w: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);</w:t>
      </w:r>
    </w:p>
    <w:p w14:paraId="0FECF698" w14:textId="77777777" w:rsidR="00C53B31" w:rsidRDefault="00C53B31" w:rsidP="00C53B31">
      <w:pPr>
        <w:autoSpaceDE w:val="0"/>
        <w:autoSpaceDN w:val="0"/>
        <w:adjustRightInd w:val="0"/>
        <w:rPr>
          <w:rFonts w:ascii="YaHei Consolas Hybrid" w:eastAsia="YaHei Consolas Hybrid" w:cs="YaHei Consolas Hybrid"/>
          <w:color w:val="000000" w:themeColor="text1"/>
          <w:kern w:val="0"/>
          <w:sz w:val="20"/>
          <w:szCs w:val="20"/>
        </w:rPr>
      </w:pPr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var_</w:t>
      </w:r>
      <w:proofErr w:type="gramStart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dump(</w:t>
      </w:r>
      <w:proofErr w:type="gramEnd"/>
      <w:r>
        <w:rPr>
          <w:rFonts w:ascii="YaHei Consolas Hybrid" w:eastAsia="YaHei Consolas Hybrid" w:cs="YaHei Consolas Hybrid" w:hint="eastAsia"/>
          <w:color w:val="000000" w:themeColor="text1"/>
          <w:kern w:val="0"/>
          <w:sz w:val="20"/>
          <w:szCs w:val="20"/>
        </w:rPr>
        <w:t>$result);</w:t>
      </w:r>
    </w:p>
    <w:p w14:paraId="4173A6E8" w14:textId="77777777" w:rsidR="003771CD" w:rsidRDefault="003771CD">
      <w:pPr>
        <w:widowControl/>
        <w:jc w:val="left"/>
        <w:rPr>
          <w:rFonts w:ascii="微软雅黑" w:hAnsi="微软雅黑" w:cs="Arial"/>
          <w:kern w:val="0"/>
          <w:szCs w:val="21"/>
        </w:rPr>
      </w:pPr>
      <w:r>
        <w:rPr>
          <w:rFonts w:ascii="微软雅黑" w:hAnsi="微软雅黑" w:cs="Arial"/>
          <w:kern w:val="0"/>
          <w:szCs w:val="21"/>
        </w:rPr>
        <w:br w:type="page"/>
      </w:r>
    </w:p>
    <w:p w14:paraId="0CD6F02B" w14:textId="77777777" w:rsidR="004C652C" w:rsidRPr="00E5292F" w:rsidRDefault="00642E05" w:rsidP="00670B90">
      <w:pPr>
        <w:pStyle w:val="1"/>
        <w:keepLines w:val="0"/>
        <w:widowControl/>
        <w:numPr>
          <w:ilvl w:val="0"/>
          <w:numId w:val="11"/>
        </w:numPr>
        <w:spacing w:before="480" w:after="360" w:line="360" w:lineRule="exact"/>
        <w:jc w:val="left"/>
        <w:rPr>
          <w:rFonts w:ascii="微软雅黑" w:hAnsi="微软雅黑" w:cs="Arial"/>
          <w:bCs w:val="0"/>
          <w:kern w:val="0"/>
          <w:sz w:val="36"/>
          <w:szCs w:val="36"/>
        </w:rPr>
      </w:pPr>
      <w:bookmarkStart w:id="15" w:name="_Toc454206300"/>
      <w:bookmarkStart w:id="16" w:name="_Toc374195490"/>
      <w:r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lastRenderedPageBreak/>
        <w:t>SDK</w:t>
      </w:r>
      <w:r w:rsidR="0053493C" w:rsidRPr="00E5292F">
        <w:rPr>
          <w:rFonts w:ascii="微软雅黑" w:hAnsi="微软雅黑" w:cs="Arial" w:hint="eastAsia"/>
          <w:bCs w:val="0"/>
          <w:kern w:val="0"/>
          <w:sz w:val="36"/>
          <w:szCs w:val="36"/>
        </w:rPr>
        <w:t>接口说明</w:t>
      </w:r>
      <w:bookmarkEnd w:id="15"/>
    </w:p>
    <w:p w14:paraId="2CC86BF4" w14:textId="77777777" w:rsidR="001D27F4" w:rsidRPr="00B45727" w:rsidRDefault="001359DA" w:rsidP="00C42AE6">
      <w:pPr>
        <w:pStyle w:val="2"/>
        <w:rPr>
          <w:rFonts w:ascii="微软雅黑" w:hAnsi="微软雅黑"/>
          <w:bCs/>
        </w:rPr>
      </w:pPr>
      <w:bookmarkStart w:id="17" w:name="_Toc454206301"/>
      <w:r>
        <w:rPr>
          <w:rFonts w:ascii="微软雅黑" w:hAnsi="微软雅黑" w:hint="eastAsia"/>
          <w:bCs/>
        </w:rPr>
        <w:t>2</w:t>
      </w:r>
      <w:r w:rsidR="001D27F4" w:rsidRPr="00B45727">
        <w:rPr>
          <w:rFonts w:ascii="微软雅黑" w:hAnsi="微软雅黑" w:hint="eastAsia"/>
          <w:bCs/>
        </w:rPr>
        <w:t>.1  SDK</w:t>
      </w:r>
      <w:r w:rsidR="00942799">
        <w:rPr>
          <w:rFonts w:ascii="微软雅黑" w:hAnsi="微软雅黑" w:hint="eastAsia"/>
          <w:bCs/>
        </w:rPr>
        <w:t>接入</w:t>
      </w:r>
      <w:r w:rsidR="00C85421">
        <w:rPr>
          <w:rFonts w:ascii="微软雅黑" w:hAnsi="微软雅黑" w:hint="eastAsia"/>
          <w:bCs/>
        </w:rPr>
        <w:t>方法</w:t>
      </w:r>
      <w:bookmarkEnd w:id="17"/>
    </w:p>
    <w:p w14:paraId="1FE22A50" w14:textId="77777777" w:rsidR="00C42AE6" w:rsidRPr="00E5292F" w:rsidRDefault="002054E0" w:rsidP="00C42AE6">
      <w:pPr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 xml:space="preserve">1 </w:t>
      </w:r>
      <w:r w:rsidR="00C42AE6" w:rsidRPr="00E5292F">
        <w:rPr>
          <w:rFonts w:ascii="微软雅黑" w:hAnsi="微软雅黑" w:hint="eastAsia"/>
        </w:rPr>
        <w:t>在</w:t>
      </w:r>
      <w:r w:rsidR="00C42AE6" w:rsidRPr="00E5292F">
        <w:rPr>
          <w:rFonts w:ascii="微软雅黑" w:hAnsi="微软雅黑"/>
        </w:rPr>
        <w:t>eclipse中导入demo，能看到2个工程</w:t>
      </w:r>
      <w:r w:rsidR="00C42AE6" w:rsidRPr="00E5292F">
        <w:rPr>
          <w:rFonts w:ascii="微软雅黑" w:hAnsi="微软雅黑" w:hint="eastAsia"/>
        </w:rPr>
        <w:t>：</w:t>
      </w:r>
    </w:p>
    <w:p w14:paraId="427DFB28" w14:textId="77777777" w:rsidR="00B738F9" w:rsidRPr="00E5292F" w:rsidRDefault="00217F56" w:rsidP="00C42AE6">
      <w:pPr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14582E4E" wp14:editId="15F51B3D">
            <wp:extent cx="4131945" cy="925830"/>
            <wp:effectExtent l="0" t="0" r="8255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92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8FAEE" w14:textId="77777777" w:rsidR="00C42AE6" w:rsidRPr="00E5292F" w:rsidRDefault="00B738F9" w:rsidP="00670B90">
      <w:pPr>
        <w:pStyle w:val="a5"/>
        <w:numPr>
          <w:ilvl w:val="0"/>
          <w:numId w:val="10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>Ali</w:t>
      </w:r>
      <w:r w:rsidR="00217F56">
        <w:rPr>
          <w:rFonts w:ascii="微软雅黑" w:hAnsi="微软雅黑" w:hint="eastAsia"/>
        </w:rPr>
        <w:t>tv</w:t>
      </w:r>
      <w:r w:rsidRPr="00E5292F">
        <w:rPr>
          <w:rFonts w:ascii="微软雅黑" w:hAnsi="微软雅黑"/>
        </w:rPr>
        <w:t>SDKLib</w:t>
      </w:r>
      <w:r w:rsidR="00C42AE6" w:rsidRPr="00E5292F">
        <w:rPr>
          <w:rFonts w:ascii="微软雅黑" w:hAnsi="微软雅黑" w:hint="eastAsia"/>
        </w:rPr>
        <w:t>包含</w:t>
      </w:r>
      <w:r w:rsidR="00C42AE6" w:rsidRPr="00E5292F">
        <w:rPr>
          <w:rFonts w:ascii="微软雅黑" w:hAnsi="微软雅黑"/>
        </w:rPr>
        <w:t>了SDK用到的lib和res</w:t>
      </w:r>
    </w:p>
    <w:p w14:paraId="375F6EA7" w14:textId="77777777" w:rsidR="002054E0" w:rsidRPr="00E5292F" w:rsidRDefault="00B738F9" w:rsidP="00670B90">
      <w:pPr>
        <w:pStyle w:val="a5"/>
        <w:numPr>
          <w:ilvl w:val="0"/>
          <w:numId w:val="10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>Ali</w:t>
      </w:r>
      <w:r w:rsidR="00217F56">
        <w:rPr>
          <w:rFonts w:ascii="微软雅黑" w:hAnsi="微软雅黑" w:hint="eastAsia"/>
        </w:rPr>
        <w:t>tv</w:t>
      </w:r>
      <w:r w:rsidRPr="00E5292F">
        <w:rPr>
          <w:rFonts w:ascii="微软雅黑" w:hAnsi="微软雅黑"/>
        </w:rPr>
        <w:t>SDK</w:t>
      </w:r>
      <w:r w:rsidR="00C42AE6" w:rsidRPr="00E5292F">
        <w:rPr>
          <w:rFonts w:ascii="微软雅黑" w:hAnsi="微软雅黑"/>
        </w:rPr>
        <w:t>Demo</w:t>
      </w:r>
      <w:r w:rsidR="002054E0" w:rsidRPr="00E5292F">
        <w:rPr>
          <w:rFonts w:ascii="微软雅黑" w:hAnsi="微软雅黑"/>
        </w:rPr>
        <w:t>引用</w:t>
      </w:r>
      <w:r w:rsidR="00C42AE6" w:rsidRPr="00E5292F">
        <w:rPr>
          <w:rFonts w:ascii="微软雅黑" w:hAnsi="微软雅黑" w:hint="eastAsia"/>
        </w:rPr>
        <w:t>上述</w:t>
      </w:r>
      <w:r w:rsidR="00FF7F53" w:rsidRPr="00E5292F">
        <w:rPr>
          <w:rFonts w:ascii="微软雅黑" w:hAnsi="微软雅黑" w:hint="eastAsia"/>
        </w:rPr>
        <w:t>Lib</w:t>
      </w:r>
      <w:r w:rsidR="00C42AE6" w:rsidRPr="00E5292F">
        <w:rPr>
          <w:rFonts w:ascii="微软雅黑" w:hAnsi="微软雅黑" w:hint="eastAsia"/>
        </w:rPr>
        <w:t>工程。</w:t>
      </w:r>
    </w:p>
    <w:p w14:paraId="6324CF9D" w14:textId="77777777" w:rsidR="00C42AE6" w:rsidRPr="00E5292F" w:rsidRDefault="00C42AE6" w:rsidP="00670B90">
      <w:pPr>
        <w:pStyle w:val="a5"/>
        <w:numPr>
          <w:ilvl w:val="0"/>
          <w:numId w:val="11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>按照</w:t>
      </w:r>
      <w:r w:rsidRPr="00E5292F">
        <w:rPr>
          <w:rFonts w:ascii="微软雅黑" w:hAnsi="微软雅黑" w:hint="eastAsia"/>
        </w:rPr>
        <w:t>以下</w:t>
      </w:r>
      <w:r w:rsidRPr="00E5292F">
        <w:rPr>
          <w:rFonts w:ascii="微软雅黑" w:hAnsi="微软雅黑"/>
        </w:rPr>
        <w:t>截图配置，把SDK引入您的工程</w:t>
      </w:r>
    </w:p>
    <w:p w14:paraId="163D96CD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/>
        </w:rPr>
        <w:t xml:space="preserve"> </w:t>
      </w:r>
      <w:r w:rsidRPr="00E5292F">
        <w:rPr>
          <w:rFonts w:ascii="微软雅黑" w:hAnsi="微软雅黑" w:hint="eastAsia"/>
        </w:rPr>
        <w:t>在</w:t>
      </w:r>
      <w:r w:rsidRPr="00E5292F">
        <w:rPr>
          <w:rFonts w:ascii="微软雅黑" w:hAnsi="微软雅黑"/>
        </w:rPr>
        <w:t>项目属性中配置</w:t>
      </w:r>
    </w:p>
    <w:p w14:paraId="53CEE501" w14:textId="77777777" w:rsidR="008C45AA" w:rsidRPr="00E5292F" w:rsidRDefault="00BB2BF4" w:rsidP="00C42AE6">
      <w:pPr>
        <w:pStyle w:val="a5"/>
        <w:ind w:left="360" w:firstLineChars="0" w:firstLine="0"/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7722AFC6" wp14:editId="08BE3D1D">
            <wp:extent cx="5274310" cy="1618503"/>
            <wp:effectExtent l="0" t="0" r="889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8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4297C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在Java</w:t>
      </w:r>
      <w:r w:rsidRPr="00E5292F">
        <w:rPr>
          <w:rFonts w:ascii="微软雅黑" w:hAnsi="微软雅黑"/>
        </w:rPr>
        <w:t xml:space="preserve"> Build Path中配置</w:t>
      </w:r>
    </w:p>
    <w:p w14:paraId="432856E2" w14:textId="77777777" w:rsidR="00C42AE6" w:rsidRPr="00E5292F" w:rsidRDefault="00BB2BF4" w:rsidP="00C42AE6">
      <w:pPr>
        <w:pStyle w:val="a5"/>
        <w:ind w:left="360" w:firstLineChars="0" w:firstLine="0"/>
        <w:rPr>
          <w:rFonts w:ascii="微软雅黑" w:hAnsi="微软雅黑"/>
        </w:rPr>
      </w:pPr>
      <w:r>
        <w:rPr>
          <w:rFonts w:ascii="Helvetica" w:eastAsia="宋体" w:hAnsi="Helvetica" w:cs="Helvetica"/>
          <w:noProof/>
          <w:kern w:val="0"/>
          <w:sz w:val="24"/>
          <w:szCs w:val="24"/>
        </w:rPr>
        <w:drawing>
          <wp:inline distT="0" distB="0" distL="0" distR="0" wp14:anchorId="053B3085" wp14:editId="4AC10D85">
            <wp:extent cx="5274310" cy="1913520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9F7F6" w14:textId="77777777" w:rsidR="00C42AE6" w:rsidRPr="00E5292F" w:rsidRDefault="00C42AE6" w:rsidP="00670B90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bookmarkStart w:id="18" w:name="_Toc416272446"/>
      <w:r w:rsidRPr="00E5292F">
        <w:rPr>
          <w:rFonts w:ascii="微软雅黑" w:hAnsi="微软雅黑" w:hint="eastAsia"/>
        </w:rPr>
        <w:t>配置manifest</w:t>
      </w:r>
      <w:r w:rsidRPr="00E5292F">
        <w:rPr>
          <w:rFonts w:ascii="微软雅黑" w:hAnsi="微软雅黑"/>
        </w:rPr>
        <w:t>可合并</w:t>
      </w:r>
      <w:bookmarkEnd w:id="18"/>
    </w:p>
    <w:p w14:paraId="16CA8CBC" w14:textId="77777777" w:rsidR="00C42AE6" w:rsidRPr="00E5292F" w:rsidRDefault="00C42AE6" w:rsidP="00F44852">
      <w:pPr>
        <w:autoSpaceDE w:val="0"/>
        <w:autoSpaceDN w:val="0"/>
        <w:adjustRightInd w:val="0"/>
        <w:jc w:val="left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在您</w:t>
      </w:r>
      <w:r w:rsidRPr="00E5292F">
        <w:rPr>
          <w:rFonts w:ascii="微软雅黑" w:hAnsi="微软雅黑"/>
        </w:rPr>
        <w:t>的工程根目录中的project.properties</w:t>
      </w:r>
      <w:r w:rsidR="002054E0" w:rsidRPr="00E5292F">
        <w:rPr>
          <w:rFonts w:ascii="微软雅黑" w:hAnsi="微软雅黑" w:hint="eastAsia"/>
        </w:rPr>
        <w:t>里加</w:t>
      </w:r>
      <w:proofErr w:type="gramStart"/>
      <w:r w:rsidR="002054E0" w:rsidRPr="00E5292F">
        <w:rPr>
          <w:rFonts w:ascii="微软雅黑" w:hAnsi="微软雅黑" w:hint="eastAsia"/>
        </w:rPr>
        <w:t>入</w:t>
      </w:r>
      <w:r w:rsidRPr="00E5292F">
        <w:rPr>
          <w:rFonts w:ascii="微软雅黑" w:hAnsi="微软雅黑"/>
        </w:rPr>
        <w:t>一行</w:t>
      </w:r>
      <w:proofErr w:type="gramEnd"/>
      <w:r w:rsidRPr="00E5292F">
        <w:rPr>
          <w:rFonts w:ascii="微软雅黑" w:hAnsi="微软雅黑" w:hint="eastAsia"/>
        </w:rPr>
        <w:t xml:space="preserve">代码： </w:t>
      </w:r>
      <w:r w:rsidRPr="00B45727">
        <w:rPr>
          <w:rFonts w:ascii="微软雅黑" w:hAnsi="微软雅黑" w:cs="Monaco"/>
          <w:color w:val="000000"/>
          <w:kern w:val="0"/>
          <w:szCs w:val="21"/>
        </w:rPr>
        <w:lastRenderedPageBreak/>
        <w:t>manifestmerger.enabled=</w:t>
      </w:r>
      <w:r w:rsidRPr="00B45727">
        <w:rPr>
          <w:rFonts w:ascii="微软雅黑" w:hAnsi="微软雅黑" w:cs="Monaco"/>
          <w:color w:val="2A00FF"/>
          <w:kern w:val="0"/>
          <w:szCs w:val="21"/>
        </w:rPr>
        <w:t>true</w:t>
      </w:r>
    </w:p>
    <w:p w14:paraId="7385BF37" w14:textId="77777777" w:rsidR="00F44852" w:rsidRPr="00E5292F" w:rsidRDefault="00F44852" w:rsidP="00F44852">
      <w:pPr>
        <w:autoSpaceDE w:val="0"/>
        <w:autoSpaceDN w:val="0"/>
        <w:adjustRightInd w:val="0"/>
        <w:jc w:val="left"/>
        <w:rPr>
          <w:rFonts w:ascii="微软雅黑" w:hAnsi="微软雅黑"/>
        </w:rPr>
      </w:pPr>
    </w:p>
    <w:p w14:paraId="6D05A6A6" w14:textId="77777777" w:rsidR="004C652C" w:rsidRPr="00B45727" w:rsidRDefault="001359DA" w:rsidP="00760522">
      <w:pPr>
        <w:pStyle w:val="2"/>
        <w:spacing w:line="360" w:lineRule="exact"/>
        <w:rPr>
          <w:rFonts w:ascii="微软雅黑" w:hAnsi="微软雅黑"/>
        </w:rPr>
      </w:pPr>
      <w:bookmarkStart w:id="19" w:name="_Toc454206302"/>
      <w:r>
        <w:rPr>
          <w:rFonts w:ascii="微软雅黑" w:hAnsi="微软雅黑" w:hint="eastAsia"/>
        </w:rPr>
        <w:t>2</w:t>
      </w:r>
      <w:r w:rsidR="00FB2041" w:rsidRPr="00B45727">
        <w:rPr>
          <w:rFonts w:ascii="微软雅黑" w:hAnsi="微软雅黑"/>
        </w:rPr>
        <w:t>.</w:t>
      </w:r>
      <w:r w:rsidR="004366AE" w:rsidRPr="00B45727">
        <w:rPr>
          <w:rFonts w:ascii="微软雅黑" w:hAnsi="微软雅黑" w:hint="eastAsia"/>
        </w:rPr>
        <w:t>2</w:t>
      </w:r>
      <w:r w:rsidR="00054678" w:rsidRPr="00B45727">
        <w:rPr>
          <w:rFonts w:ascii="微软雅黑" w:hAnsi="微软雅黑"/>
        </w:rPr>
        <w:t xml:space="preserve">  SDK</w:t>
      </w:r>
      <w:r w:rsidR="00AA235B" w:rsidRPr="00B45727">
        <w:rPr>
          <w:rFonts w:ascii="微软雅黑" w:hAnsi="微软雅黑"/>
        </w:rPr>
        <w:t>系统</w:t>
      </w:r>
      <w:r w:rsidR="0044515D" w:rsidRPr="00B45727">
        <w:rPr>
          <w:rFonts w:ascii="微软雅黑" w:hAnsi="微软雅黑" w:hint="eastAsia"/>
        </w:rPr>
        <w:t>接口</w:t>
      </w:r>
      <w:bookmarkEnd w:id="19"/>
    </w:p>
    <w:p w14:paraId="0CD7304F" w14:textId="77777777" w:rsidR="00C32D64" w:rsidRPr="00E5292F" w:rsidRDefault="001359DA" w:rsidP="00760522">
      <w:pPr>
        <w:pStyle w:val="3"/>
        <w:spacing w:line="360" w:lineRule="exact"/>
        <w:rPr>
          <w:sz w:val="28"/>
          <w:szCs w:val="28"/>
        </w:rPr>
      </w:pPr>
      <w:bookmarkStart w:id="20" w:name="_Toc454206303"/>
      <w:r>
        <w:rPr>
          <w:rFonts w:hint="eastAsia"/>
          <w:sz w:val="28"/>
          <w:szCs w:val="28"/>
        </w:rPr>
        <w:t>2</w:t>
      </w:r>
      <w:r w:rsidR="00C32D64" w:rsidRPr="00E5292F">
        <w:rPr>
          <w:sz w:val="28"/>
          <w:szCs w:val="28"/>
        </w:rPr>
        <w:t>.</w:t>
      </w:r>
      <w:r w:rsidR="004366AE" w:rsidRPr="00E5292F">
        <w:rPr>
          <w:rFonts w:hint="eastAsia"/>
          <w:sz w:val="28"/>
          <w:szCs w:val="28"/>
        </w:rPr>
        <w:t>2</w:t>
      </w:r>
      <w:r w:rsidR="00C32D64" w:rsidRPr="00E5292F">
        <w:rPr>
          <w:rFonts w:hint="eastAsia"/>
          <w:sz w:val="28"/>
          <w:szCs w:val="28"/>
        </w:rPr>
        <w:t xml:space="preserve">.1 </w:t>
      </w:r>
      <w:r w:rsidR="00EA0136" w:rsidRPr="00E5292F">
        <w:rPr>
          <w:rFonts w:hint="eastAsia"/>
          <w:sz w:val="28"/>
          <w:szCs w:val="28"/>
        </w:rPr>
        <w:t>初始化</w:t>
      </w:r>
      <w:bookmarkEnd w:id="20"/>
    </w:p>
    <w:p w14:paraId="3664FFDF" w14:textId="77777777" w:rsidR="00B45727" w:rsidRDefault="004C652C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接口说明</w:t>
      </w:r>
      <w:r w:rsidRPr="00E5292F">
        <w:rPr>
          <w:rFonts w:ascii="微软雅黑" w:hAnsi="微软雅黑" w:hint="eastAsia"/>
          <w:bCs/>
        </w:rPr>
        <w:t>：</w:t>
      </w:r>
    </w:p>
    <w:p w14:paraId="5BB8D830" w14:textId="77777777" w:rsidR="004C652C" w:rsidRPr="00E5292F" w:rsidRDefault="006F6807" w:rsidP="00B45727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初始化SDK入口</w:t>
      </w:r>
      <w:r w:rsidR="009671AE" w:rsidRPr="00E5292F">
        <w:rPr>
          <w:rFonts w:ascii="微软雅黑" w:hAnsi="微软雅黑" w:hint="eastAsia"/>
          <w:bCs/>
        </w:rPr>
        <w:t>，输入</w:t>
      </w:r>
      <w:r w:rsidR="009671AE" w:rsidRPr="00E5292F">
        <w:rPr>
          <w:rFonts w:ascii="微软雅黑" w:hAnsi="微软雅黑"/>
          <w:bCs/>
        </w:rPr>
        <w:t>必要的app</w:t>
      </w:r>
      <w:r w:rsidR="009671AE" w:rsidRPr="00E5292F">
        <w:rPr>
          <w:rFonts w:ascii="微软雅黑" w:hAnsi="微软雅黑" w:hint="eastAsia"/>
          <w:bCs/>
        </w:rPr>
        <w:t>信息</w:t>
      </w:r>
      <w:r w:rsidR="00331A8F" w:rsidRPr="00E5292F">
        <w:rPr>
          <w:rFonts w:ascii="微软雅黑" w:hAnsi="微软雅黑" w:hint="eastAsia"/>
          <w:bCs/>
        </w:rPr>
        <w:t>。</w:t>
      </w:r>
      <w:r w:rsidR="00331A8F" w:rsidRPr="00E5292F">
        <w:rPr>
          <w:rFonts w:ascii="微软雅黑" w:hAnsi="微软雅黑"/>
          <w:bCs/>
        </w:rPr>
        <w:t>初始化</w:t>
      </w:r>
      <w:r w:rsidR="00331A8F" w:rsidRPr="00E5292F">
        <w:rPr>
          <w:rFonts w:ascii="微软雅黑" w:hAnsi="微软雅黑" w:hint="eastAsia"/>
          <w:bCs/>
        </w:rPr>
        <w:t>的</w:t>
      </w:r>
      <w:r w:rsidR="00331A8F" w:rsidRPr="00E5292F">
        <w:rPr>
          <w:rFonts w:ascii="微软雅黑" w:hAnsi="微软雅黑"/>
          <w:bCs/>
        </w:rPr>
        <w:t>回调</w:t>
      </w:r>
      <w:r w:rsidR="00331A8F" w:rsidRPr="00E5292F">
        <w:rPr>
          <w:rFonts w:ascii="微软雅黑" w:hAnsi="微软雅黑" w:hint="eastAsia"/>
          <w:bCs/>
        </w:rPr>
        <w:t>是</w:t>
      </w:r>
      <w:r w:rsidR="00331A8F" w:rsidRPr="00E5292F">
        <w:rPr>
          <w:rFonts w:ascii="微软雅黑" w:hAnsi="微软雅黑"/>
          <w:bCs/>
        </w:rPr>
        <w:t>异步的。</w:t>
      </w:r>
    </w:p>
    <w:p w14:paraId="5D4AA2E5" w14:textId="77777777" w:rsidR="00B45727" w:rsidRDefault="00946273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前置条件</w:t>
      </w:r>
      <w:r w:rsidRPr="00E5292F">
        <w:rPr>
          <w:rFonts w:ascii="微软雅黑" w:hAnsi="微软雅黑" w:hint="eastAsia"/>
          <w:bCs/>
        </w:rPr>
        <w:t>：</w:t>
      </w:r>
    </w:p>
    <w:p w14:paraId="135815E4" w14:textId="77777777" w:rsidR="00946273" w:rsidRPr="00E5292F" w:rsidRDefault="00503CD4" w:rsidP="00B45727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无</w:t>
      </w:r>
    </w:p>
    <w:p w14:paraId="354C987B" w14:textId="77777777" w:rsidR="000179A9" w:rsidRDefault="00307A6E" w:rsidP="004F23F2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函数原型</w:t>
      </w:r>
      <w:r w:rsidRPr="00E5292F">
        <w:rPr>
          <w:rFonts w:ascii="微软雅黑" w:hAnsi="微软雅黑" w:hint="eastAsia"/>
          <w:bCs/>
        </w:rPr>
        <w:t>：</w:t>
      </w:r>
    </w:p>
    <w:p w14:paraId="5682798E" w14:textId="77777777" w:rsidR="004C652C" w:rsidRPr="000179A9" w:rsidRDefault="006D6014" w:rsidP="000179A9">
      <w:pPr>
        <w:autoSpaceDE w:val="0"/>
        <w:autoSpaceDN w:val="0"/>
        <w:adjustRightInd w:val="0"/>
        <w:ind w:leftChars="450" w:left="2205" w:hangingChars="600" w:hanging="1260"/>
        <w:jc w:val="left"/>
        <w:rPr>
          <w:rFonts w:ascii="微软雅黑" w:hAnsi="微软雅黑"/>
          <w:bCs/>
        </w:rPr>
      </w:pPr>
      <w:proofErr w:type="gramStart"/>
      <w:r w:rsidRPr="000179A9">
        <w:rPr>
          <w:rFonts w:ascii="微软雅黑" w:hAnsi="微软雅黑"/>
          <w:bCs/>
        </w:rPr>
        <w:t>public</w:t>
      </w:r>
      <w:proofErr w:type="gramEnd"/>
      <w:r w:rsidRPr="000179A9">
        <w:rPr>
          <w:rFonts w:ascii="微软雅黑" w:hAnsi="微软雅黑"/>
          <w:bCs/>
        </w:rPr>
        <w:t xml:space="preserve"> static void init(Context context, String appKey, String appSecret, IInitListener initListener, IAuthListener authListener)</w:t>
      </w:r>
    </w:p>
    <w:p w14:paraId="667E1260" w14:textId="77777777" w:rsidR="00A46E9A" w:rsidRPr="00E5292F" w:rsidRDefault="00B633A8" w:rsidP="00760522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参数</w:t>
      </w:r>
      <w:r w:rsidRPr="00E5292F">
        <w:rPr>
          <w:rFonts w:ascii="微软雅黑" w:hAnsi="微软雅黑"/>
          <w:b/>
          <w:bCs/>
        </w:rPr>
        <w:t>说明</w:t>
      </w:r>
      <w:r w:rsidRPr="00E5292F">
        <w:rPr>
          <w:rFonts w:ascii="微软雅黑" w:hAnsi="微软雅黑"/>
          <w:bCs/>
        </w:rPr>
        <w:t>：</w:t>
      </w:r>
    </w:p>
    <w:p w14:paraId="0D93EC42" w14:textId="77777777" w:rsidR="00B633A8" w:rsidRPr="00E5292F" w:rsidRDefault="006D6014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r w:rsidRPr="00E5292F">
        <w:rPr>
          <w:rFonts w:ascii="微软雅黑" w:hAnsi="微软雅黑" w:cs="Monaco"/>
          <w:color w:val="000000"/>
          <w:kern w:val="0"/>
          <w:szCs w:val="26"/>
        </w:rPr>
        <w:t>context</w:t>
      </w:r>
      <w:r w:rsidR="00B633A8"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="00B633A8" w:rsidRPr="00E5292F">
        <w:rPr>
          <w:rFonts w:ascii="微软雅黑" w:hAnsi="微软雅黑" w:cs="Monaco"/>
          <w:color w:val="000000"/>
          <w:kern w:val="0"/>
          <w:szCs w:val="26"/>
        </w:rPr>
        <w:t>程序</w:t>
      </w:r>
      <w:r w:rsidR="00B633A8" w:rsidRPr="00E5292F">
        <w:rPr>
          <w:rFonts w:ascii="微软雅黑" w:hAnsi="微软雅黑" w:cs="Monaco" w:hint="eastAsia"/>
          <w:color w:val="000000"/>
          <w:kern w:val="0"/>
          <w:szCs w:val="26"/>
        </w:rPr>
        <w:t>上下文；</w:t>
      </w:r>
    </w:p>
    <w:p w14:paraId="7EDB4B5B" w14:textId="77777777" w:rsidR="00B633A8" w:rsidRPr="00E5292F" w:rsidRDefault="00B633A8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r w:rsidRPr="00E5292F">
        <w:rPr>
          <w:rFonts w:ascii="微软雅黑" w:hAnsi="微软雅黑" w:cs="Monaco"/>
          <w:color w:val="000000"/>
          <w:kern w:val="0"/>
          <w:szCs w:val="26"/>
        </w:rPr>
        <w:t xml:space="preserve">appkey </w:t>
      </w:r>
      <w:proofErr w:type="gramStart"/>
      <w:r w:rsidRPr="00E5292F">
        <w:rPr>
          <w:rFonts w:ascii="微软雅黑" w:hAnsi="微软雅黑" w:cs="Monaco" w:hint="eastAsia"/>
          <w:color w:val="000000"/>
          <w:kern w:val="0"/>
          <w:szCs w:val="26"/>
        </w:rPr>
        <w:t>在淘宝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6"/>
        </w:rPr>
        <w:t>top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平台</w:t>
      </w:r>
      <w:r w:rsidRPr="00E5292F">
        <w:rPr>
          <w:rFonts w:ascii="微软雅黑" w:hAnsi="微软雅黑" w:cs="Monaco"/>
          <w:color w:val="000000"/>
          <w:kern w:val="0"/>
          <w:szCs w:val="26"/>
        </w:rPr>
        <w:t>上申请的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Pr="00E5292F">
        <w:rPr>
          <w:rFonts w:ascii="微软雅黑" w:hAnsi="微软雅黑" w:cs="Monaco"/>
          <w:color w:val="000000"/>
          <w:kern w:val="0"/>
          <w:szCs w:val="26"/>
        </w:rPr>
        <w:t>唯一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ID;</w:t>
      </w:r>
    </w:p>
    <w:p w14:paraId="3DE6E8C8" w14:textId="77777777" w:rsidR="00320AD8" w:rsidRPr="00E5292F" w:rsidRDefault="00B633A8" w:rsidP="00B45727">
      <w:pPr>
        <w:spacing w:line="360" w:lineRule="exact"/>
        <w:ind w:firstLineChars="400" w:firstLine="840"/>
        <w:rPr>
          <w:rFonts w:ascii="微软雅黑" w:hAnsi="微软雅黑" w:cs="Monaco"/>
          <w:color w:val="000000"/>
          <w:kern w:val="0"/>
          <w:szCs w:val="26"/>
        </w:rPr>
      </w:pPr>
      <w:r w:rsidRPr="00E5292F">
        <w:rPr>
          <w:rFonts w:ascii="微软雅黑" w:hAnsi="微软雅黑" w:cs="Monaco"/>
          <w:color w:val="000000"/>
          <w:kern w:val="0"/>
          <w:szCs w:val="26"/>
        </w:rPr>
        <w:t>appsecret</w:t>
      </w:r>
      <w:proofErr w:type="gramStart"/>
      <w:r w:rsidRPr="00E5292F">
        <w:rPr>
          <w:rFonts w:ascii="微软雅黑" w:hAnsi="微软雅黑" w:cs="Monaco" w:hint="eastAsia"/>
          <w:color w:val="000000"/>
          <w:kern w:val="0"/>
          <w:szCs w:val="26"/>
        </w:rPr>
        <w:t>在淘宝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6"/>
        </w:rPr>
        <w:t>top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平台</w:t>
      </w:r>
      <w:r w:rsidRPr="00E5292F">
        <w:rPr>
          <w:rFonts w:ascii="微软雅黑" w:hAnsi="微软雅黑" w:cs="Monaco"/>
          <w:color w:val="000000"/>
          <w:kern w:val="0"/>
          <w:szCs w:val="26"/>
        </w:rPr>
        <w:t>上申请的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应用</w:t>
      </w:r>
      <w:r w:rsidR="005E2232" w:rsidRPr="00E5292F">
        <w:rPr>
          <w:rFonts w:ascii="微软雅黑" w:hAnsi="微软雅黑" w:cs="Monaco" w:hint="eastAsia"/>
          <w:color w:val="000000"/>
          <w:kern w:val="0"/>
          <w:szCs w:val="26"/>
        </w:rPr>
        <w:t>对应的秘</w:t>
      </w:r>
      <w:proofErr w:type="gramStart"/>
      <w:r w:rsidR="005E2232" w:rsidRPr="00E5292F">
        <w:rPr>
          <w:rFonts w:ascii="微软雅黑" w:hAnsi="微软雅黑" w:cs="Monaco" w:hint="eastAsia"/>
          <w:color w:val="000000"/>
          <w:kern w:val="0"/>
          <w:szCs w:val="26"/>
        </w:rPr>
        <w:t>钥</w:t>
      </w:r>
      <w:proofErr w:type="gramEnd"/>
      <w:r w:rsidR="006B3540" w:rsidRPr="00E5292F">
        <w:rPr>
          <w:rFonts w:ascii="微软雅黑" w:hAnsi="微软雅黑" w:cs="Monaco" w:hint="eastAsia"/>
          <w:color w:val="000000"/>
          <w:kern w:val="0"/>
          <w:szCs w:val="26"/>
        </w:rPr>
        <w:t>;</w:t>
      </w:r>
      <w:r w:rsidR="006D6014" w:rsidRPr="00E5292F">
        <w:rPr>
          <w:rFonts w:ascii="微软雅黑" w:hAnsi="微软雅黑" w:cs="Monaco"/>
          <w:color w:val="000000"/>
          <w:kern w:val="0"/>
          <w:szCs w:val="26"/>
        </w:rPr>
        <w:t xml:space="preserve"> </w:t>
      </w:r>
    </w:p>
    <w:p w14:paraId="5E7D0AE9" w14:textId="77777777" w:rsidR="001D7851" w:rsidRDefault="00083169" w:rsidP="001D7851">
      <w:pPr>
        <w:spacing w:line="360" w:lineRule="exact"/>
        <w:ind w:leftChars="350" w:left="1915" w:hangingChars="562" w:hanging="1180"/>
        <w:rPr>
          <w:rFonts w:ascii="微软雅黑" w:hAnsi="微软雅黑" w:cs="Monaco"/>
          <w:kern w:val="0"/>
          <w:szCs w:val="26"/>
        </w:rPr>
      </w:pPr>
      <w:r w:rsidRPr="00E5292F">
        <w:rPr>
          <w:rFonts w:ascii="微软雅黑" w:hAnsi="微软雅黑" w:cs="Monaco"/>
          <w:color w:val="000000"/>
          <w:kern w:val="0"/>
          <w:szCs w:val="26"/>
        </w:rPr>
        <w:t xml:space="preserve">initListener </w:t>
      </w:r>
      <w:r w:rsidRPr="00E5292F">
        <w:rPr>
          <w:rFonts w:ascii="微软雅黑" w:hAnsi="微软雅黑" w:cs="Monaco" w:hint="eastAsia"/>
          <w:color w:val="000000"/>
          <w:kern w:val="0"/>
          <w:szCs w:val="26"/>
        </w:rPr>
        <w:t>初始化</w:t>
      </w:r>
      <w:r w:rsidRPr="00E5292F">
        <w:rPr>
          <w:rFonts w:ascii="微软雅黑" w:hAnsi="微软雅黑" w:cs="Monaco"/>
          <w:color w:val="000000"/>
          <w:kern w:val="0"/>
          <w:szCs w:val="26"/>
        </w:rPr>
        <w:t>回调接口</w:t>
      </w:r>
      <w:r w:rsidR="008251A5" w:rsidRPr="00E5292F">
        <w:rPr>
          <w:rFonts w:ascii="微软雅黑" w:hAnsi="微软雅黑" w:cs="Monaco" w:hint="eastAsia"/>
          <w:color w:val="000000"/>
          <w:kern w:val="0"/>
          <w:szCs w:val="26"/>
        </w:rPr>
        <w:t>,</w:t>
      </w:r>
      <w:r w:rsidR="00954321" w:rsidRPr="00E5292F">
        <w:rPr>
          <w:rFonts w:ascii="微软雅黑" w:hAnsi="微软雅黑" w:cs="Monaco" w:hint="eastAsia"/>
          <w:color w:val="000000"/>
          <w:kern w:val="0"/>
          <w:szCs w:val="26"/>
        </w:rPr>
        <w:t>初始化</w:t>
      </w:r>
      <w:r w:rsidR="00954321" w:rsidRPr="00E5292F">
        <w:rPr>
          <w:rFonts w:ascii="微软雅黑" w:hAnsi="微软雅黑" w:cs="Monaco"/>
          <w:color w:val="000000"/>
          <w:kern w:val="0"/>
          <w:szCs w:val="26"/>
        </w:rPr>
        <w:t>完成之前，调用任何SDK接口都是无效的</w:t>
      </w:r>
      <w:r w:rsidR="00407D5D">
        <w:rPr>
          <w:rFonts w:ascii="微软雅黑" w:hAnsi="微软雅黑" w:cs="Monaco" w:hint="eastAsia"/>
          <w:color w:val="000000"/>
          <w:kern w:val="0"/>
          <w:szCs w:val="26"/>
        </w:rPr>
        <w:t>,</w:t>
      </w:r>
    </w:p>
    <w:p w14:paraId="7E1866B4" w14:textId="77777777" w:rsidR="00407D5D" w:rsidRPr="00497C26" w:rsidRDefault="00407D5D" w:rsidP="001D7851">
      <w:pPr>
        <w:spacing w:line="360" w:lineRule="exact"/>
        <w:ind w:leftChars="350" w:left="1915" w:hangingChars="562" w:hanging="1180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authListener </w:t>
      </w:r>
      <w:r w:rsidRPr="00497C26">
        <w:rPr>
          <w:rFonts w:ascii="微软雅黑" w:hAnsi="微软雅黑" w:cs="Monaco" w:hint="eastAsia"/>
          <w:kern w:val="0"/>
          <w:szCs w:val="26"/>
        </w:rPr>
        <w:t>接收</w:t>
      </w:r>
      <w:r w:rsidRPr="00497C26">
        <w:rPr>
          <w:rFonts w:ascii="微软雅黑" w:hAnsi="微软雅黑" w:cs="Monaco"/>
          <w:kern w:val="0"/>
          <w:szCs w:val="26"/>
        </w:rPr>
        <w:t>有关</w:t>
      </w:r>
      <w:r w:rsidRPr="00497C26">
        <w:rPr>
          <w:rFonts w:ascii="微软雅黑" w:hAnsi="微软雅黑" w:cs="Monaco" w:hint="eastAsia"/>
          <w:kern w:val="0"/>
          <w:szCs w:val="26"/>
        </w:rPr>
        <w:t>登录授权</w:t>
      </w:r>
      <w:r w:rsidRPr="00497C26">
        <w:rPr>
          <w:rFonts w:ascii="微软雅黑" w:hAnsi="微软雅黑" w:cs="Monaco"/>
          <w:kern w:val="0"/>
          <w:szCs w:val="26"/>
        </w:rPr>
        <w:t>的所有回调</w:t>
      </w:r>
    </w:p>
    <w:p w14:paraId="09291456" w14:textId="77777777" w:rsidR="00497C26" w:rsidRDefault="00497C26" w:rsidP="00407D5D">
      <w:pPr>
        <w:spacing w:line="360" w:lineRule="exact"/>
        <w:rPr>
          <w:rFonts w:ascii="微软雅黑" w:hAnsi="微软雅黑" w:cs="Monaco"/>
          <w:color w:val="000000"/>
          <w:kern w:val="0"/>
          <w:szCs w:val="26"/>
        </w:rPr>
      </w:pPr>
    </w:p>
    <w:p w14:paraId="07FDCDFC" w14:textId="77777777" w:rsidR="00497C26" w:rsidRPr="00497C26" w:rsidRDefault="00497C26" w:rsidP="00497C26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497C26">
        <w:rPr>
          <w:rFonts w:ascii="微软雅黑" w:hAnsi="微软雅黑"/>
          <w:b/>
          <w:bCs/>
        </w:rPr>
        <w:t>回调接口原型</w:t>
      </w:r>
      <w:r>
        <w:rPr>
          <w:rFonts w:ascii="微软雅黑" w:hAnsi="微软雅黑" w:hint="eastAsia"/>
          <w:b/>
          <w:bCs/>
        </w:rPr>
        <w:t>：</w:t>
      </w:r>
    </w:p>
    <w:p w14:paraId="2ED3EC81" w14:textId="77777777" w:rsidR="001F1E02" w:rsidRPr="00497C26" w:rsidRDefault="001F1E02" w:rsidP="000179A9">
      <w:pPr>
        <w:autoSpaceDE w:val="0"/>
        <w:autoSpaceDN w:val="0"/>
        <w:adjustRightInd w:val="0"/>
        <w:ind w:firstLineChars="450" w:firstLine="945"/>
        <w:jc w:val="left"/>
        <w:rPr>
          <w:rFonts w:ascii="微软雅黑" w:hAnsi="微软雅黑" w:cs="Monaco"/>
          <w:kern w:val="0"/>
          <w:szCs w:val="26"/>
        </w:rPr>
      </w:pP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interface IInitListener {</w:t>
      </w:r>
    </w:p>
    <w:p w14:paraId="1324CDEF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InitFinish();</w:t>
      </w:r>
    </w:p>
    <w:p w14:paraId="05FCFEBA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InitError(String errorMsg);</w:t>
      </w:r>
    </w:p>
    <w:p w14:paraId="55C4E230" w14:textId="77777777" w:rsidR="002C1911" w:rsidRDefault="001F1E02" w:rsidP="002C1911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>}</w:t>
      </w:r>
    </w:p>
    <w:p w14:paraId="7D262340" w14:textId="77777777" w:rsidR="001F1E02" w:rsidRPr="00497C26" w:rsidRDefault="001F1E02" w:rsidP="002C1911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微软雅黑" w:hAnsi="微软雅黑" w:cs="Monaco"/>
          <w:kern w:val="0"/>
          <w:szCs w:val="26"/>
        </w:rPr>
      </w:pP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interface IAuthListener {</w:t>
      </w:r>
    </w:p>
    <w:p w14:paraId="3B2349F5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AuthSucess(int from);</w:t>
      </w:r>
    </w:p>
    <w:p w14:paraId="53D911A5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AuthError(int errCode, String errMsg);</w:t>
      </w:r>
    </w:p>
    <w:p w14:paraId="4986D862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AuthCancel();</w:t>
      </w:r>
    </w:p>
    <w:p w14:paraId="55280197" w14:textId="77777777" w:rsidR="001F1E02" w:rsidRPr="00497C26" w:rsidRDefault="001F1E02" w:rsidP="001F1E02">
      <w:pPr>
        <w:autoSpaceDE w:val="0"/>
        <w:autoSpaceDN w:val="0"/>
        <w:adjustRightInd w:val="0"/>
        <w:ind w:leftChars="800" w:left="1680"/>
        <w:jc w:val="left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lastRenderedPageBreak/>
        <w:t xml:space="preserve">    </w:t>
      </w:r>
      <w:proofErr w:type="gramStart"/>
      <w:r w:rsidRPr="00497C26">
        <w:rPr>
          <w:rFonts w:ascii="微软雅黑" w:hAnsi="微软雅黑" w:cs="Monaco"/>
          <w:kern w:val="0"/>
          <w:szCs w:val="26"/>
        </w:rPr>
        <w:t>public</w:t>
      </w:r>
      <w:proofErr w:type="gramEnd"/>
      <w:r w:rsidRPr="00497C26">
        <w:rPr>
          <w:rFonts w:ascii="微软雅黑" w:hAnsi="微软雅黑" w:cs="Monaco"/>
          <w:kern w:val="0"/>
          <w:szCs w:val="26"/>
        </w:rPr>
        <w:t xml:space="preserve"> void onLogout();</w:t>
      </w:r>
    </w:p>
    <w:p w14:paraId="7AD1DD76" w14:textId="77777777" w:rsidR="001F1E02" w:rsidRPr="00497C26" w:rsidRDefault="001F1E02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</w:rPr>
      </w:pPr>
      <w:r w:rsidRPr="00497C26">
        <w:rPr>
          <w:rFonts w:ascii="微软雅黑" w:hAnsi="微软雅黑" w:cs="Monaco"/>
          <w:kern w:val="0"/>
          <w:szCs w:val="26"/>
        </w:rPr>
        <w:t>}</w:t>
      </w:r>
    </w:p>
    <w:p w14:paraId="6029EF60" w14:textId="77777777" w:rsidR="00497C26" w:rsidRDefault="00497C26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Cs w:val="26"/>
          <w:shd w:val="pct15" w:color="auto" w:fill="FFFFFF"/>
        </w:rPr>
      </w:pPr>
    </w:p>
    <w:p w14:paraId="43D12B4A" w14:textId="77777777" w:rsidR="00497C26" w:rsidRPr="00497C26" w:rsidRDefault="00497C26" w:rsidP="001F1E02">
      <w:pPr>
        <w:spacing w:line="360" w:lineRule="exact"/>
        <w:ind w:leftChars="800" w:left="1680" w:firstLine="420"/>
        <w:rPr>
          <w:rFonts w:ascii="微软雅黑" w:hAnsi="微软雅黑" w:cs="Monaco"/>
          <w:kern w:val="0"/>
          <w:sz w:val="16"/>
          <w:szCs w:val="26"/>
          <w:shd w:val="pct15" w:color="auto" w:fill="FFFFFF"/>
        </w:rPr>
      </w:pPr>
    </w:p>
    <w:p w14:paraId="4A76818F" w14:textId="77777777" w:rsidR="004C652C" w:rsidRPr="00E5292F" w:rsidRDefault="008B2E37" w:rsidP="00760522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="00497C26">
        <w:rPr>
          <w:rFonts w:ascii="微软雅黑" w:hAnsi="微软雅黑" w:hint="eastAsia"/>
          <w:b/>
          <w:bCs/>
        </w:rPr>
        <w:t>：</w:t>
      </w:r>
    </w:p>
    <w:p w14:paraId="3F553652" w14:textId="77777777" w:rsidR="003D72AF" w:rsidRPr="00E5292F" w:rsidRDefault="003D72AF" w:rsidP="00497C26">
      <w:pPr>
        <w:autoSpaceDE w:val="0"/>
        <w:autoSpaceDN w:val="0"/>
        <w:adjustRightInd w:val="0"/>
        <w:ind w:firstLineChars="400" w:firstLine="840"/>
        <w:jc w:val="left"/>
        <w:rPr>
          <w:rFonts w:ascii="微软雅黑" w:hAnsi="微软雅黑" w:cs="Monaco"/>
          <w:kern w:val="0"/>
          <w:szCs w:val="21"/>
        </w:rPr>
      </w:pPr>
      <w:bookmarkStart w:id="21" w:name="_4.2.2_设置授权监听"/>
      <w:bookmarkEnd w:id="21"/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AliTvSdk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init</w:t>
      </w:r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E5292F">
        <w:rPr>
          <w:rFonts w:ascii="微软雅黑" w:hAnsi="微软雅黑" w:cs="Monaco"/>
          <w:i/>
          <w:iCs/>
          <w:color w:val="0000C0"/>
          <w:kern w:val="0"/>
          <w:szCs w:val="21"/>
        </w:rPr>
        <w:t>mContext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, appkey, appSecret, </w:t>
      </w:r>
      <w:r w:rsidRPr="00E5292F">
        <w:rPr>
          <w:rFonts w:ascii="微软雅黑" w:hAnsi="微软雅黑" w:cs="Monaco"/>
          <w:b/>
          <w:bCs/>
          <w:color w:val="7F0055"/>
          <w:kern w:val="0"/>
          <w:szCs w:val="21"/>
        </w:rPr>
        <w:t>new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IInitListener() {</w:t>
      </w:r>
    </w:p>
    <w:p w14:paraId="4311CCCB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Pr="00E5292F">
        <w:rPr>
          <w:rFonts w:ascii="微软雅黑" w:hAnsi="微软雅黑" w:cs="Monaco"/>
          <w:color w:val="646464"/>
          <w:kern w:val="0"/>
          <w:szCs w:val="21"/>
        </w:rPr>
        <w:t>@Override</w:t>
      </w:r>
    </w:p>
    <w:p w14:paraId="1CEA5BE5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onInitFinish() {</w:t>
      </w:r>
    </w:p>
    <w:p w14:paraId="65D412FE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TestToast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show</w:t>
      </w:r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"init aliTvSdk ok. </w:t>
      </w:r>
      <w:proofErr w:type="gramStart"/>
      <w:r w:rsidRPr="00E5292F">
        <w:rPr>
          <w:rFonts w:ascii="微软雅黑" w:hAnsi="微软雅黑" w:cs="Monaco"/>
          <w:color w:val="2A00FF"/>
          <w:kern w:val="0"/>
          <w:szCs w:val="21"/>
        </w:rPr>
        <w:t>get</w:t>
      </w:r>
      <w:proofErr w:type="gramEnd"/>
      <w:r w:rsidRPr="00E5292F">
        <w:rPr>
          <w:rFonts w:ascii="微软雅黑" w:hAnsi="微软雅黑" w:cs="Monaco"/>
          <w:color w:val="2A00FF"/>
          <w:kern w:val="0"/>
          <w:szCs w:val="21"/>
        </w:rPr>
        <w:t xml:space="preserve"> auth = "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+ AliTvSdk.Account.</w:t>
      </w:r>
      <w:r w:rsidRPr="00E5292F">
        <w:rPr>
          <w:rFonts w:ascii="微软雅黑" w:hAnsi="微软雅黑" w:cs="Monaco"/>
          <w:i/>
          <w:iCs/>
          <w:color w:val="000000"/>
          <w:kern w:val="0"/>
          <w:szCs w:val="21"/>
        </w:rPr>
        <w:t>isAuth</w:t>
      </w:r>
      <w:r w:rsidRPr="00E5292F">
        <w:rPr>
          <w:rFonts w:ascii="微软雅黑" w:hAnsi="微软雅黑" w:cs="Monaco"/>
          <w:color w:val="000000"/>
          <w:kern w:val="0"/>
          <w:szCs w:val="21"/>
        </w:rPr>
        <w:t>());</w:t>
      </w:r>
    </w:p>
    <w:p w14:paraId="13E979F6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7EF8841E" w14:textId="77777777" w:rsidR="003D72AF" w:rsidRPr="00E5292F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Pr="00E5292F">
        <w:rPr>
          <w:rFonts w:ascii="微软雅黑" w:hAnsi="微软雅黑" w:cs="Monaco"/>
          <w:color w:val="646464"/>
          <w:kern w:val="0"/>
          <w:szCs w:val="21"/>
        </w:rPr>
        <w:t>@Override</w:t>
      </w:r>
    </w:p>
    <w:p w14:paraId="1EF1641E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onInitError(String errorMsg) {</w:t>
      </w:r>
    </w:p>
    <w:p w14:paraId="2D9A980F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E5292F">
        <w:rPr>
          <w:rFonts w:ascii="微软雅黑" w:hAnsi="微软雅黑" w:cs="Monaco"/>
          <w:color w:val="000000"/>
          <w:kern w:val="0"/>
          <w:szCs w:val="21"/>
        </w:rPr>
        <w:t>TestToast.</w:t>
      </w:r>
      <w:r w:rsidRPr="00497C26">
        <w:rPr>
          <w:rFonts w:ascii="微软雅黑" w:hAnsi="微软雅黑" w:cs="Monaco"/>
          <w:color w:val="000000"/>
          <w:kern w:val="0"/>
          <w:szCs w:val="21"/>
        </w:rPr>
        <w:t>show</w:t>
      </w:r>
      <w:r w:rsidRPr="00E5292F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E5292F">
        <w:rPr>
          <w:rFonts w:ascii="微软雅黑" w:hAnsi="微软雅黑" w:cs="Monaco"/>
          <w:color w:val="000000"/>
          <w:kern w:val="0"/>
          <w:szCs w:val="21"/>
        </w:rPr>
        <w:t>errorMsg);</w:t>
      </w:r>
    </w:p>
    <w:p w14:paraId="1EC84407" w14:textId="77777777" w:rsidR="003D72AF" w:rsidRPr="00497C26" w:rsidRDefault="003D72AF" w:rsidP="003D72AF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E5292F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03E68C73" w14:textId="77777777" w:rsidR="003D72AF" w:rsidRDefault="003D72AF" w:rsidP="003D72AF">
      <w:pPr>
        <w:rPr>
          <w:rFonts w:ascii="微软雅黑" w:hAnsi="微软雅黑" w:cs="Monaco"/>
          <w:color w:val="000000"/>
          <w:kern w:val="0"/>
          <w:szCs w:val="21"/>
        </w:rPr>
      </w:pPr>
      <w:r w:rsidRPr="00497C26">
        <w:rPr>
          <w:rFonts w:ascii="微软雅黑" w:hAnsi="微软雅黑" w:cs="Monaco"/>
          <w:color w:val="000000"/>
          <w:kern w:val="0"/>
          <w:szCs w:val="21"/>
        </w:rPr>
        <w:t xml:space="preserve">        }, new </w:t>
      </w: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TestAccount(</w:t>
      </w:r>
      <w:proofErr w:type="gramEnd"/>
      <w:r w:rsidRPr="00497C26">
        <w:rPr>
          <w:rFonts w:ascii="微软雅黑" w:hAnsi="微软雅黑" w:cs="Monaco"/>
          <w:color w:val="000000"/>
          <w:kern w:val="0"/>
          <w:szCs w:val="21"/>
        </w:rPr>
        <w:t xml:space="preserve">)); </w:t>
      </w:r>
    </w:p>
    <w:p w14:paraId="3EA6CB54" w14:textId="77777777" w:rsidR="00497C26" w:rsidRPr="00497C26" w:rsidRDefault="00497C26" w:rsidP="003D72AF">
      <w:pPr>
        <w:rPr>
          <w:rFonts w:ascii="微软雅黑" w:hAnsi="微软雅黑" w:cs="Monaco"/>
          <w:color w:val="000000"/>
          <w:kern w:val="0"/>
          <w:szCs w:val="21"/>
        </w:rPr>
      </w:pPr>
    </w:p>
    <w:p w14:paraId="1FD32E28" w14:textId="77777777" w:rsidR="00FF00D3" w:rsidRPr="00E5292F" w:rsidRDefault="001359DA" w:rsidP="00760522">
      <w:pPr>
        <w:pStyle w:val="3"/>
        <w:spacing w:line="360" w:lineRule="exact"/>
        <w:rPr>
          <w:sz w:val="28"/>
          <w:szCs w:val="28"/>
        </w:rPr>
      </w:pPr>
      <w:bookmarkStart w:id="22" w:name="_4.2.3_获取SDK服务实例"/>
      <w:bookmarkStart w:id="23" w:name="_Toc454206304"/>
      <w:bookmarkEnd w:id="22"/>
      <w:r>
        <w:rPr>
          <w:rFonts w:hint="eastAsia"/>
          <w:sz w:val="28"/>
          <w:szCs w:val="28"/>
        </w:rPr>
        <w:t>2</w:t>
      </w:r>
      <w:r w:rsidR="00FF00D3" w:rsidRPr="00E5292F">
        <w:rPr>
          <w:sz w:val="28"/>
          <w:szCs w:val="28"/>
        </w:rPr>
        <w:t>.</w:t>
      </w:r>
      <w:r w:rsidR="004366AE" w:rsidRPr="00E5292F">
        <w:rPr>
          <w:rFonts w:hint="eastAsia"/>
          <w:sz w:val="28"/>
          <w:szCs w:val="28"/>
        </w:rPr>
        <w:t>2</w:t>
      </w:r>
      <w:r w:rsidR="00FF00D3" w:rsidRPr="00E5292F">
        <w:rPr>
          <w:rFonts w:hint="eastAsia"/>
          <w:sz w:val="28"/>
          <w:szCs w:val="28"/>
        </w:rPr>
        <w:t>.</w:t>
      </w:r>
      <w:r w:rsidR="007F4336" w:rsidRPr="00E5292F">
        <w:rPr>
          <w:sz w:val="28"/>
          <w:szCs w:val="28"/>
        </w:rPr>
        <w:t>2</w:t>
      </w:r>
      <w:r w:rsidR="00FF00D3" w:rsidRPr="00E5292F">
        <w:rPr>
          <w:rFonts w:hint="eastAsia"/>
          <w:sz w:val="28"/>
          <w:szCs w:val="28"/>
        </w:rPr>
        <w:t xml:space="preserve"> </w:t>
      </w:r>
      <w:r w:rsidR="00D269DE" w:rsidRPr="00E5292F">
        <w:rPr>
          <w:rFonts w:hint="eastAsia"/>
          <w:sz w:val="28"/>
          <w:szCs w:val="28"/>
        </w:rPr>
        <w:t>注销</w:t>
      </w:r>
      <w:r w:rsidR="00985E83" w:rsidRPr="00E5292F">
        <w:rPr>
          <w:rFonts w:hint="eastAsia"/>
          <w:sz w:val="28"/>
          <w:szCs w:val="28"/>
        </w:rPr>
        <w:t>接口</w:t>
      </w:r>
      <w:bookmarkEnd w:id="23"/>
    </w:p>
    <w:p w14:paraId="039E89CE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接口说明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74194C12" w14:textId="77777777" w:rsidR="00FF00D3" w:rsidRPr="00B45727" w:rsidRDefault="007047D7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释放</w:t>
      </w:r>
      <w:r w:rsidR="00FF00D3" w:rsidRPr="00B45727">
        <w:rPr>
          <w:rFonts w:ascii="微软雅黑" w:hAnsi="微软雅黑" w:hint="eastAsia"/>
          <w:bCs/>
          <w:szCs w:val="21"/>
        </w:rPr>
        <w:t>SDK， 在程序</w:t>
      </w:r>
      <w:r w:rsidR="00FF00D3" w:rsidRPr="00B45727">
        <w:rPr>
          <w:rFonts w:ascii="微软雅黑" w:hAnsi="微软雅黑"/>
          <w:bCs/>
          <w:szCs w:val="21"/>
        </w:rPr>
        <w:t>退出时</w:t>
      </w:r>
      <w:r w:rsidR="001F7F40">
        <w:rPr>
          <w:rFonts w:ascii="微软雅黑" w:hAnsi="微软雅黑" w:hint="eastAsia"/>
          <w:bCs/>
          <w:szCs w:val="21"/>
        </w:rPr>
        <w:t>必须</w:t>
      </w:r>
      <w:r w:rsidR="00FF00D3" w:rsidRPr="00B45727">
        <w:rPr>
          <w:rFonts w:ascii="微软雅黑" w:hAnsi="微软雅黑"/>
          <w:bCs/>
          <w:szCs w:val="21"/>
        </w:rPr>
        <w:t>调用释放</w:t>
      </w:r>
      <w:r w:rsidR="00FF00D3" w:rsidRPr="00B45727">
        <w:rPr>
          <w:rFonts w:ascii="微软雅黑" w:hAnsi="微软雅黑" w:hint="eastAsia"/>
          <w:bCs/>
          <w:szCs w:val="21"/>
        </w:rPr>
        <w:t>。</w:t>
      </w:r>
    </w:p>
    <w:p w14:paraId="09883D23" w14:textId="77777777" w:rsidR="00497C26" w:rsidRDefault="0094627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前置条件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4A9E1F16" w14:textId="77777777" w:rsidR="00946273" w:rsidRPr="00B45727" w:rsidRDefault="008A566C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无</w:t>
      </w:r>
    </w:p>
    <w:p w14:paraId="2F1B71C0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函数原型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4AE795A9" w14:textId="77777777" w:rsidR="00FF00D3" w:rsidRPr="00B45727" w:rsidRDefault="000C4078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proofErr w:type="gramStart"/>
      <w:r w:rsidRPr="00497C26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static</w:t>
      </w:r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</w:t>
      </w:r>
      <w:r w:rsidRPr="00497C26">
        <w:rPr>
          <w:rFonts w:ascii="微软雅黑" w:hAnsi="微软雅黑" w:cs="Monaco"/>
          <w:color w:val="000000"/>
          <w:kern w:val="0"/>
          <w:szCs w:val="21"/>
        </w:rPr>
        <w:t>void</w:t>
      </w:r>
      <w:r w:rsidRPr="00B45727">
        <w:rPr>
          <w:rFonts w:ascii="微软雅黑" w:hAnsi="微软雅黑" w:cs="Monaco"/>
          <w:color w:val="000000"/>
          <w:kern w:val="0"/>
          <w:szCs w:val="21"/>
        </w:rPr>
        <w:t xml:space="preserve"> destroy()</w:t>
      </w:r>
    </w:p>
    <w:p w14:paraId="3165561A" w14:textId="77777777" w:rsidR="00497C26" w:rsidRDefault="00FF00D3" w:rsidP="00760522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参数</w:t>
      </w:r>
      <w:r w:rsidRPr="00B45727">
        <w:rPr>
          <w:rFonts w:ascii="微软雅黑" w:hAnsi="微软雅黑"/>
          <w:b/>
          <w:bCs/>
          <w:szCs w:val="21"/>
        </w:rPr>
        <w:t>说明</w:t>
      </w:r>
      <w:r w:rsidRPr="00B45727">
        <w:rPr>
          <w:rFonts w:ascii="微软雅黑" w:hAnsi="微软雅黑"/>
          <w:bCs/>
          <w:szCs w:val="21"/>
        </w:rPr>
        <w:t>：</w:t>
      </w:r>
    </w:p>
    <w:p w14:paraId="17A4F7E4" w14:textId="77777777" w:rsidR="00FF00D3" w:rsidRPr="00B45727" w:rsidRDefault="00FF00D3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Cs/>
          <w:szCs w:val="21"/>
        </w:rPr>
        <w:t>无</w:t>
      </w:r>
      <w:r w:rsidRPr="00B45727">
        <w:rPr>
          <w:rFonts w:ascii="微软雅黑" w:hAnsi="微软雅黑"/>
          <w:bCs/>
          <w:szCs w:val="21"/>
        </w:rPr>
        <w:t xml:space="preserve"> </w:t>
      </w:r>
    </w:p>
    <w:p w14:paraId="2EC6B481" w14:textId="77777777" w:rsidR="00497C26" w:rsidRDefault="00FF00D3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B45727">
        <w:rPr>
          <w:rFonts w:ascii="微软雅黑" w:hAnsi="微软雅黑" w:hint="eastAsia"/>
          <w:b/>
          <w:bCs/>
          <w:szCs w:val="21"/>
        </w:rPr>
        <w:t>请求样例</w:t>
      </w:r>
      <w:r w:rsidRPr="00B45727">
        <w:rPr>
          <w:rFonts w:ascii="微软雅黑" w:hAnsi="微软雅黑" w:hint="eastAsia"/>
          <w:bCs/>
          <w:szCs w:val="21"/>
        </w:rPr>
        <w:t>：</w:t>
      </w:r>
    </w:p>
    <w:p w14:paraId="18078811" w14:textId="77777777" w:rsidR="00373B6A" w:rsidRDefault="00234407" w:rsidP="00497C26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B45727">
        <w:rPr>
          <w:rFonts w:ascii="微软雅黑" w:hAnsi="微软雅黑" w:cs="Monaco"/>
          <w:color w:val="000000"/>
          <w:kern w:val="0"/>
          <w:szCs w:val="21"/>
        </w:rPr>
        <w:lastRenderedPageBreak/>
        <w:t>AliTvSdk.</w:t>
      </w:r>
      <w:r w:rsidRPr="001359DA">
        <w:rPr>
          <w:rFonts w:ascii="微软雅黑" w:hAnsi="微软雅黑" w:cs="Monaco"/>
          <w:color w:val="000000"/>
          <w:kern w:val="0"/>
          <w:szCs w:val="21"/>
        </w:rPr>
        <w:t>destroy</w:t>
      </w:r>
      <w:r w:rsidRPr="00B45727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Pr="00B45727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73FBA76D" w14:textId="77777777" w:rsidR="001359DA" w:rsidRDefault="001359DA" w:rsidP="00497C26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</w:p>
    <w:p w14:paraId="1852E3BB" w14:textId="77777777" w:rsidR="001F7F40" w:rsidRPr="00497C26" w:rsidRDefault="001F7F40" w:rsidP="00477E76">
      <w:pPr>
        <w:spacing w:line="360" w:lineRule="exact"/>
        <w:rPr>
          <w:rFonts w:ascii="微软雅黑" w:hAnsi="微软雅黑" w:cs="Monaco"/>
          <w:color w:val="000000"/>
          <w:kern w:val="0"/>
          <w:szCs w:val="21"/>
        </w:rPr>
      </w:pPr>
    </w:p>
    <w:p w14:paraId="3EF73C66" w14:textId="22BE5D22" w:rsidR="00373B6A" w:rsidRPr="00E5292F" w:rsidRDefault="001359DA" w:rsidP="00373B6A">
      <w:pPr>
        <w:pStyle w:val="3"/>
        <w:spacing w:line="360" w:lineRule="exact"/>
        <w:rPr>
          <w:sz w:val="28"/>
          <w:szCs w:val="28"/>
        </w:rPr>
      </w:pPr>
      <w:bookmarkStart w:id="24" w:name="_Toc454206305"/>
      <w:r>
        <w:rPr>
          <w:rFonts w:hint="eastAsia"/>
          <w:sz w:val="28"/>
          <w:szCs w:val="28"/>
        </w:rPr>
        <w:t>2</w:t>
      </w:r>
      <w:r w:rsidR="00373B6A" w:rsidRPr="00E5292F">
        <w:rPr>
          <w:sz w:val="28"/>
          <w:szCs w:val="28"/>
        </w:rPr>
        <w:t>.2</w:t>
      </w:r>
      <w:r w:rsidR="00373B6A" w:rsidRPr="00E5292F">
        <w:rPr>
          <w:rFonts w:hint="eastAsia"/>
          <w:sz w:val="28"/>
          <w:szCs w:val="28"/>
        </w:rPr>
        <w:t>.</w:t>
      </w:r>
      <w:r w:rsidR="000F449D">
        <w:rPr>
          <w:rFonts w:hint="eastAsia"/>
          <w:sz w:val="28"/>
          <w:szCs w:val="28"/>
        </w:rPr>
        <w:t>3</w:t>
      </w:r>
      <w:r w:rsidR="00373B6A" w:rsidRPr="00E5292F">
        <w:rPr>
          <w:rFonts w:hint="eastAsia"/>
          <w:sz w:val="28"/>
          <w:szCs w:val="28"/>
        </w:rPr>
        <w:t xml:space="preserve"> 获取SDK版本号</w:t>
      </w:r>
      <w:bookmarkEnd w:id="24"/>
    </w:p>
    <w:p w14:paraId="2DD4E920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5C0042D2" w14:textId="77777777" w:rsidR="00373B6A" w:rsidRPr="001359DA" w:rsidRDefault="00373B6A" w:rsidP="00497C26">
      <w:pPr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获取当前SDK的版本号</w:t>
      </w:r>
      <w:r w:rsidR="0098759F" w:rsidRPr="001359DA">
        <w:rPr>
          <w:rFonts w:ascii="微软雅黑" w:hAnsi="微软雅黑" w:hint="eastAsia"/>
          <w:bCs/>
          <w:szCs w:val="21"/>
        </w:rPr>
        <w:t>。</w:t>
      </w:r>
      <w:r w:rsidR="0098759F" w:rsidRPr="001359DA">
        <w:rPr>
          <w:rFonts w:ascii="微软雅黑" w:hAnsi="微软雅黑"/>
          <w:bCs/>
          <w:szCs w:val="21"/>
        </w:rPr>
        <w:t>返回值</w:t>
      </w:r>
      <w:r w:rsidR="0098759F" w:rsidRPr="001359DA">
        <w:rPr>
          <w:rFonts w:ascii="微软雅黑" w:hAnsi="微软雅黑" w:hint="eastAsia"/>
          <w:bCs/>
          <w:szCs w:val="21"/>
        </w:rPr>
        <w:t>为</w:t>
      </w:r>
      <w:r w:rsidR="0098759F" w:rsidRPr="001359DA">
        <w:rPr>
          <w:rFonts w:ascii="微软雅黑" w:hAnsi="微软雅黑"/>
          <w:bCs/>
          <w:szCs w:val="21"/>
        </w:rPr>
        <w:t>以下格式</w:t>
      </w:r>
      <w:r w:rsidR="0098759F" w:rsidRPr="001359DA">
        <w:rPr>
          <w:rFonts w:ascii="微软雅黑" w:hAnsi="微软雅黑" w:hint="eastAsia"/>
          <w:bCs/>
          <w:szCs w:val="21"/>
        </w:rPr>
        <w:t xml:space="preserve"> </w:t>
      </w:r>
      <w:r w:rsidR="007F4906" w:rsidRPr="001359DA">
        <w:rPr>
          <w:rFonts w:ascii="微软雅黑" w:hAnsi="微软雅黑"/>
          <w:bCs/>
          <w:szCs w:val="21"/>
        </w:rPr>
        <w:t>“</w:t>
      </w:r>
      <w:r w:rsidR="0098759F" w:rsidRPr="001359DA">
        <w:rPr>
          <w:rFonts w:ascii="微软雅黑" w:hAnsi="微软雅黑"/>
          <w:bCs/>
          <w:szCs w:val="21"/>
        </w:rPr>
        <w:t>ostv_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.</w:t>
      </w:r>
      <w:r w:rsidR="00137377" w:rsidRPr="001359DA">
        <w:rPr>
          <w:rFonts w:ascii="微软雅黑" w:hAnsi="微软雅黑"/>
          <w:bCs/>
          <w:szCs w:val="21"/>
        </w:rPr>
        <w:t>x</w:t>
      </w:r>
      <w:r w:rsidR="0098759F" w:rsidRPr="001359DA">
        <w:rPr>
          <w:rFonts w:ascii="微软雅黑" w:hAnsi="微软雅黑"/>
          <w:bCs/>
          <w:szCs w:val="21"/>
        </w:rPr>
        <w:t>”</w:t>
      </w:r>
      <w:r w:rsidR="001F7F40">
        <w:rPr>
          <w:rFonts w:ascii="微软雅黑" w:hAnsi="微软雅黑" w:hint="eastAsia"/>
          <w:bCs/>
          <w:szCs w:val="21"/>
        </w:rPr>
        <w:t>, 用于调试所用。</w:t>
      </w:r>
    </w:p>
    <w:p w14:paraId="11105619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3AC3AE76" w14:textId="77777777" w:rsidR="00373B6A" w:rsidRPr="001359DA" w:rsidRDefault="00373B6A" w:rsidP="00497C26">
      <w:pPr>
        <w:spacing w:line="360" w:lineRule="exact"/>
        <w:ind w:firstLineChars="400" w:firstLine="84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无</w:t>
      </w:r>
    </w:p>
    <w:p w14:paraId="0008B33F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68D12B36" w14:textId="77777777" w:rsidR="00373B6A" w:rsidRPr="001359DA" w:rsidRDefault="00F91A5E" w:rsidP="001359DA">
      <w:pPr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String getSdkVersion()</w:t>
      </w:r>
    </w:p>
    <w:p w14:paraId="3B73A0B8" w14:textId="77777777" w:rsidR="00497C26" w:rsidRPr="001359DA" w:rsidRDefault="00373B6A" w:rsidP="00373B6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5DE97BBF" w14:textId="77777777" w:rsidR="00373B6A" w:rsidRPr="001359DA" w:rsidRDefault="00373B6A" w:rsidP="00497C26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无</w:t>
      </w:r>
    </w:p>
    <w:p w14:paraId="613D4479" w14:textId="77777777" w:rsidR="00497C26" w:rsidRPr="001359DA" w:rsidRDefault="00373B6A" w:rsidP="004F23F2">
      <w:pPr>
        <w:spacing w:line="360" w:lineRule="exact"/>
        <w:ind w:firstLineChars="200"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</w:p>
    <w:p w14:paraId="0678B9FD" w14:textId="77777777" w:rsidR="00373B6A" w:rsidRPr="001359DA" w:rsidRDefault="00F91A5E" w:rsidP="001359DA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TvSdk.getSdkVersion</w:t>
      </w:r>
      <w:r w:rsidR="00373B6A" w:rsidRPr="001359DA">
        <w:rPr>
          <w:rFonts w:ascii="微软雅黑" w:hAnsi="微软雅黑" w:cs="Monaco"/>
          <w:color w:val="000000"/>
          <w:kern w:val="0"/>
          <w:szCs w:val="21"/>
        </w:rPr>
        <w:t>(</w:t>
      </w:r>
      <w:proofErr w:type="gramEnd"/>
      <w:r w:rsidR="00373B6A" w:rsidRPr="001359DA">
        <w:rPr>
          <w:rFonts w:ascii="微软雅黑" w:hAnsi="微软雅黑" w:cs="Monaco"/>
          <w:color w:val="000000"/>
          <w:kern w:val="0"/>
          <w:szCs w:val="21"/>
        </w:rPr>
        <w:t>);</w:t>
      </w:r>
    </w:p>
    <w:p w14:paraId="6083E531" w14:textId="77777777" w:rsidR="00373B6A" w:rsidRPr="00E5292F" w:rsidRDefault="00373B6A" w:rsidP="00760522">
      <w:pPr>
        <w:spacing w:line="360" w:lineRule="exact"/>
        <w:ind w:firstLine="420"/>
        <w:rPr>
          <w:rFonts w:ascii="微软雅黑" w:hAnsi="微软雅黑"/>
          <w:b/>
          <w:bCs/>
        </w:rPr>
      </w:pPr>
    </w:p>
    <w:p w14:paraId="3EFC712D" w14:textId="0C82247E" w:rsidR="009F4EBB" w:rsidRPr="00E5292F" w:rsidRDefault="001359DA" w:rsidP="009F4EBB">
      <w:pPr>
        <w:pStyle w:val="3"/>
        <w:spacing w:line="360" w:lineRule="exact"/>
        <w:rPr>
          <w:sz w:val="28"/>
          <w:szCs w:val="28"/>
        </w:rPr>
      </w:pPr>
      <w:bookmarkStart w:id="25" w:name="_Toc454206306"/>
      <w:r>
        <w:rPr>
          <w:rFonts w:hint="eastAsia"/>
          <w:sz w:val="28"/>
          <w:szCs w:val="28"/>
        </w:rPr>
        <w:t>2.</w:t>
      </w:r>
      <w:r w:rsidR="009F4EBB" w:rsidRPr="00E5292F">
        <w:rPr>
          <w:sz w:val="28"/>
          <w:szCs w:val="28"/>
        </w:rPr>
        <w:t>2</w:t>
      </w:r>
      <w:r w:rsidR="009F4EBB" w:rsidRPr="00E5292F">
        <w:rPr>
          <w:rFonts w:hint="eastAsia"/>
          <w:sz w:val="28"/>
          <w:szCs w:val="28"/>
        </w:rPr>
        <w:t>.</w:t>
      </w:r>
      <w:r w:rsidR="000F449D">
        <w:rPr>
          <w:rFonts w:hint="eastAsia"/>
          <w:sz w:val="28"/>
          <w:szCs w:val="28"/>
        </w:rPr>
        <w:t>4</w:t>
      </w:r>
      <w:r w:rsidR="007A5675">
        <w:rPr>
          <w:rFonts w:hint="eastAsia"/>
          <w:sz w:val="28"/>
          <w:szCs w:val="28"/>
        </w:rPr>
        <w:t xml:space="preserve"> </w:t>
      </w:r>
      <w:r w:rsidR="009F4EBB" w:rsidRPr="00E5292F">
        <w:rPr>
          <w:rFonts w:hint="eastAsia"/>
          <w:sz w:val="28"/>
          <w:szCs w:val="28"/>
        </w:rPr>
        <w:t>L</w:t>
      </w:r>
      <w:r w:rsidR="009F4EBB" w:rsidRPr="00E5292F">
        <w:rPr>
          <w:sz w:val="28"/>
          <w:szCs w:val="28"/>
        </w:rPr>
        <w:t>og开关</w:t>
      </w:r>
      <w:bookmarkEnd w:id="25"/>
    </w:p>
    <w:p w14:paraId="758EA628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7C89526D" w14:textId="77777777" w:rsidR="009F4EBB" w:rsidRPr="001F7F40" w:rsidRDefault="009F4EBB" w:rsidP="001F7F40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L</w:t>
      </w:r>
      <w:r w:rsidRPr="001359DA">
        <w:rPr>
          <w:rFonts w:ascii="微软雅黑" w:hAnsi="微软雅黑"/>
          <w:bCs/>
          <w:szCs w:val="21"/>
        </w:rPr>
        <w:t>og信息打印</w:t>
      </w:r>
      <w:r w:rsidR="001F7F40">
        <w:rPr>
          <w:rFonts w:ascii="微软雅黑" w:hAnsi="微软雅黑" w:hint="eastAsia"/>
          <w:bCs/>
          <w:szCs w:val="21"/>
        </w:rPr>
        <w:t>，仅用于调试所用。</w:t>
      </w:r>
      <w:r w:rsidRPr="001359DA">
        <w:rPr>
          <w:rFonts w:ascii="微软雅黑" w:hAnsi="微软雅黑" w:hint="eastAsia"/>
          <w:bCs/>
          <w:szCs w:val="21"/>
        </w:rPr>
        <w:t>为了</w:t>
      </w:r>
      <w:r w:rsidRPr="001359DA">
        <w:rPr>
          <w:rFonts w:ascii="微软雅黑" w:hAnsi="微软雅黑"/>
          <w:bCs/>
          <w:szCs w:val="21"/>
        </w:rPr>
        <w:t>运行效率，请在正式发布前关闭log</w:t>
      </w:r>
      <w:r w:rsidR="001F7F40">
        <w:rPr>
          <w:rFonts w:ascii="微软雅黑" w:hAnsi="微软雅黑" w:hint="eastAsia"/>
          <w:bCs/>
          <w:szCs w:val="21"/>
        </w:rPr>
        <w:t>打印</w:t>
      </w:r>
    </w:p>
    <w:p w14:paraId="3B2C1037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2476E81F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无</w:t>
      </w:r>
    </w:p>
    <w:p w14:paraId="00B3B473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091E4253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proofErr w:type="gramStart"/>
      <w:r w:rsidRPr="001359DA">
        <w:rPr>
          <w:rFonts w:ascii="微软雅黑" w:hAnsi="微软雅黑"/>
          <w:bCs/>
          <w:szCs w:val="21"/>
        </w:rPr>
        <w:t>public</w:t>
      </w:r>
      <w:proofErr w:type="gramEnd"/>
      <w:r w:rsidRPr="001359DA">
        <w:rPr>
          <w:rFonts w:ascii="微软雅黑" w:hAnsi="微软雅黑"/>
          <w:bCs/>
          <w:szCs w:val="21"/>
        </w:rPr>
        <w:t xml:space="preserve"> static void logSwitch(boolean open)</w:t>
      </w:r>
    </w:p>
    <w:p w14:paraId="68E31383" w14:textId="77777777" w:rsidR="001359DA" w:rsidRDefault="009F4EBB" w:rsidP="009F4EBB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6A70781E" w14:textId="77777777" w:rsidR="009F4EBB" w:rsidRPr="001359DA" w:rsidRDefault="009F4EBB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/>
          <w:bCs/>
          <w:szCs w:val="21"/>
        </w:rPr>
        <w:t>open: true</w:t>
      </w:r>
      <w:r w:rsidRPr="001359DA">
        <w:rPr>
          <w:rFonts w:ascii="微软雅黑" w:hAnsi="微软雅黑" w:hint="eastAsia"/>
          <w:bCs/>
          <w:szCs w:val="21"/>
        </w:rPr>
        <w:t>/false</w:t>
      </w:r>
      <w:r w:rsidRPr="001359DA">
        <w:rPr>
          <w:rFonts w:ascii="微软雅黑" w:hAnsi="微软雅黑"/>
          <w:bCs/>
          <w:szCs w:val="21"/>
        </w:rPr>
        <w:t xml:space="preserve"> —</w:t>
      </w:r>
      <w:r w:rsidRPr="001359DA">
        <w:rPr>
          <w:rFonts w:ascii="微软雅黑" w:hAnsi="微软雅黑" w:hint="eastAsia"/>
          <w:bCs/>
          <w:szCs w:val="21"/>
        </w:rPr>
        <w:t>&gt;</w:t>
      </w:r>
      <w:r w:rsidRPr="001359DA">
        <w:rPr>
          <w:rFonts w:ascii="微软雅黑" w:hAnsi="微软雅黑"/>
          <w:bCs/>
          <w:szCs w:val="21"/>
        </w:rPr>
        <w:t xml:space="preserve"> </w:t>
      </w:r>
      <w:r w:rsidRPr="001359DA">
        <w:rPr>
          <w:rFonts w:ascii="微软雅黑" w:hAnsi="微软雅黑" w:hint="eastAsia"/>
          <w:bCs/>
          <w:szCs w:val="21"/>
        </w:rPr>
        <w:t>打开/关闭；</w:t>
      </w:r>
    </w:p>
    <w:p w14:paraId="77BD123A" w14:textId="77777777" w:rsidR="001359DA" w:rsidRDefault="009F4EBB" w:rsidP="009F4EBB">
      <w:pPr>
        <w:tabs>
          <w:tab w:val="left" w:pos="5325"/>
        </w:tabs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</w:p>
    <w:p w14:paraId="2B713A86" w14:textId="77777777" w:rsidR="009F4EBB" w:rsidRPr="001359DA" w:rsidRDefault="009F4EBB" w:rsidP="001359DA">
      <w:pPr>
        <w:tabs>
          <w:tab w:val="left" w:pos="5325"/>
        </w:tabs>
        <w:spacing w:line="360" w:lineRule="exact"/>
        <w:ind w:firstLineChars="400" w:firstLine="840"/>
        <w:rPr>
          <w:rFonts w:ascii="微软雅黑" w:hAnsi="微软雅黑"/>
          <w:bCs/>
          <w:szCs w:val="21"/>
        </w:rPr>
      </w:pPr>
      <w:proofErr w:type="gramStart"/>
      <w:r w:rsidRPr="001359DA">
        <w:rPr>
          <w:rFonts w:ascii="微软雅黑" w:hAnsi="微软雅黑"/>
          <w:bCs/>
          <w:szCs w:val="21"/>
        </w:rPr>
        <w:t>AliTvSdk.logSwitch(</w:t>
      </w:r>
      <w:proofErr w:type="gramEnd"/>
      <w:r w:rsidRPr="001359DA">
        <w:rPr>
          <w:rFonts w:ascii="微软雅黑" w:hAnsi="微软雅黑"/>
          <w:bCs/>
          <w:szCs w:val="21"/>
        </w:rPr>
        <w:t>true);</w:t>
      </w:r>
    </w:p>
    <w:p w14:paraId="31DEFF79" w14:textId="77777777" w:rsidR="00FF00D3" w:rsidRPr="00E5292F" w:rsidRDefault="00FF00D3" w:rsidP="00760522">
      <w:pPr>
        <w:spacing w:line="360" w:lineRule="exact"/>
        <w:ind w:firstLine="420"/>
        <w:rPr>
          <w:rFonts w:ascii="微软雅黑" w:hAnsi="微软雅黑"/>
          <w:bCs/>
        </w:rPr>
      </w:pPr>
    </w:p>
    <w:p w14:paraId="52FB81CC" w14:textId="77777777" w:rsidR="007B31B7" w:rsidRPr="001359DA" w:rsidRDefault="001359DA" w:rsidP="001359DA">
      <w:pPr>
        <w:pStyle w:val="2"/>
        <w:spacing w:line="360" w:lineRule="exact"/>
        <w:rPr>
          <w:rFonts w:ascii="微软雅黑" w:hAnsi="微软雅黑"/>
        </w:rPr>
      </w:pPr>
      <w:bookmarkStart w:id="26" w:name="_Toc454206307"/>
      <w:r>
        <w:rPr>
          <w:rFonts w:ascii="微软雅黑" w:hAnsi="微软雅黑" w:hint="eastAsia"/>
        </w:rPr>
        <w:t xml:space="preserve">2.3 </w:t>
      </w:r>
      <w:r w:rsidR="00A044F7">
        <w:rPr>
          <w:rFonts w:ascii="微软雅黑" w:hAnsi="微软雅黑" w:hint="eastAsia"/>
        </w:rPr>
        <w:t>登录</w:t>
      </w:r>
      <w:r w:rsidR="007B31B7" w:rsidRPr="001359DA">
        <w:rPr>
          <w:rFonts w:ascii="微软雅黑" w:hAnsi="微软雅黑" w:hint="eastAsia"/>
        </w:rPr>
        <w:t>接口</w:t>
      </w:r>
      <w:bookmarkEnd w:id="26"/>
    </w:p>
    <w:p w14:paraId="15AF5BD5" w14:textId="77777777" w:rsidR="00AD4A99" w:rsidRPr="00E5292F" w:rsidRDefault="00AD4A99" w:rsidP="001359DA">
      <w:pPr>
        <w:ind w:firstLineChars="300" w:firstLine="63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账号</w:t>
      </w:r>
      <w:r w:rsidRPr="00E5292F">
        <w:rPr>
          <w:rFonts w:ascii="微软雅黑" w:hAnsi="微软雅黑"/>
        </w:rPr>
        <w:t>相关接口的demo在TestAccount.java</w:t>
      </w:r>
      <w:r w:rsidRPr="00E5292F">
        <w:rPr>
          <w:rFonts w:ascii="微软雅黑" w:hAnsi="微软雅黑" w:hint="eastAsia"/>
        </w:rPr>
        <w:t>里</w:t>
      </w:r>
    </w:p>
    <w:p w14:paraId="0362C35D" w14:textId="77777777" w:rsidR="007B31B7" w:rsidRPr="00E5292F" w:rsidRDefault="007B31B7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7" w:name="_Toc454206308"/>
      <w:r w:rsidRPr="00E5292F">
        <w:rPr>
          <w:sz w:val="28"/>
          <w:szCs w:val="28"/>
        </w:rPr>
        <w:t>授权</w:t>
      </w:r>
      <w:r w:rsidRPr="00E5292F">
        <w:rPr>
          <w:rFonts w:hint="eastAsia"/>
          <w:sz w:val="28"/>
          <w:szCs w:val="28"/>
        </w:rPr>
        <w:t>查询</w:t>
      </w:r>
      <w:bookmarkEnd w:id="27"/>
    </w:p>
    <w:p w14:paraId="7EED771C" w14:textId="77777777" w:rsidR="001359DA" w:rsidRPr="001359DA" w:rsidRDefault="007B31B7" w:rsidP="004F23F2">
      <w:pPr>
        <w:spacing w:line="360" w:lineRule="exact"/>
        <w:ind w:firstLineChars="200"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76FF7371" w14:textId="77777777" w:rsidR="001F7F40" w:rsidRPr="001359DA" w:rsidRDefault="007B31B7" w:rsidP="001F7F40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判断</w:t>
      </w:r>
      <w:r w:rsidR="001F7F40">
        <w:rPr>
          <w:rFonts w:ascii="微软雅黑" w:hAnsi="微软雅黑" w:hint="eastAsia"/>
          <w:bCs/>
          <w:szCs w:val="21"/>
        </w:rPr>
        <w:t>用户</w:t>
      </w:r>
      <w:r w:rsidR="001F7F40">
        <w:rPr>
          <w:rFonts w:ascii="微软雅黑" w:hAnsi="微软雅黑"/>
          <w:bCs/>
          <w:szCs w:val="21"/>
        </w:rPr>
        <w:t>是否</w:t>
      </w:r>
      <w:r w:rsidR="001F7F40">
        <w:rPr>
          <w:rFonts w:ascii="微软雅黑" w:hAnsi="微软雅黑" w:hint="eastAsia"/>
          <w:bCs/>
          <w:szCs w:val="21"/>
        </w:rPr>
        <w:t>授权</w:t>
      </w:r>
      <w:r w:rsidR="001359DA" w:rsidRPr="001359DA">
        <w:rPr>
          <w:rFonts w:ascii="微软雅黑" w:hAnsi="微软雅黑" w:hint="eastAsia"/>
          <w:bCs/>
          <w:szCs w:val="21"/>
        </w:rPr>
        <w:t>，</w:t>
      </w:r>
      <w:r w:rsidR="001F7F40" w:rsidRPr="001359DA">
        <w:rPr>
          <w:rFonts w:ascii="微软雅黑" w:hAnsi="微软雅黑" w:hint="eastAsia"/>
          <w:bCs/>
          <w:szCs w:val="21"/>
        </w:rPr>
        <w:t>该</w:t>
      </w:r>
      <w:r w:rsidR="001F7F40" w:rsidRPr="001359DA">
        <w:rPr>
          <w:rFonts w:ascii="微软雅黑" w:hAnsi="微软雅黑"/>
          <w:bCs/>
          <w:szCs w:val="21"/>
        </w:rPr>
        <w:t>接口立即返回当前</w:t>
      </w:r>
      <w:r w:rsidR="001F7F40" w:rsidRPr="001359DA">
        <w:rPr>
          <w:rFonts w:ascii="微软雅黑" w:hAnsi="微软雅黑" w:hint="eastAsia"/>
          <w:bCs/>
          <w:szCs w:val="21"/>
        </w:rPr>
        <w:t>授权</w:t>
      </w:r>
      <w:r w:rsidR="001F7F40" w:rsidRPr="001359DA">
        <w:rPr>
          <w:rFonts w:ascii="微软雅黑" w:hAnsi="微软雅黑"/>
          <w:bCs/>
          <w:szCs w:val="21"/>
        </w:rPr>
        <w:t>状态。</w:t>
      </w:r>
    </w:p>
    <w:p w14:paraId="40FCA312" w14:textId="77777777" w:rsidR="001F7F40" w:rsidRDefault="001359DA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lastRenderedPageBreak/>
        <w:t>若未授权</w:t>
      </w:r>
      <w:r w:rsidR="007B31B7" w:rsidRPr="001359DA">
        <w:rPr>
          <w:rFonts w:ascii="微软雅黑" w:hAnsi="微软雅黑" w:hint="eastAsia"/>
          <w:bCs/>
          <w:szCs w:val="21"/>
        </w:rPr>
        <w:t>可调用登录授权接口。</w:t>
      </w:r>
    </w:p>
    <w:p w14:paraId="3708CE78" w14:textId="77777777" w:rsidR="001359DA" w:rsidRPr="001359DA" w:rsidRDefault="007B31B7" w:rsidP="007B31B7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67E59EC5" w14:textId="77777777" w:rsidR="007B31B7" w:rsidRPr="001359DA" w:rsidRDefault="007B31B7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无</w:t>
      </w:r>
    </w:p>
    <w:p w14:paraId="6F08C8D9" w14:textId="77777777" w:rsidR="001359DA" w:rsidRDefault="007B31B7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3F0E3281" w14:textId="77777777" w:rsidR="007B31B7" w:rsidRPr="001359DA" w:rsidRDefault="00D539EC" w:rsidP="001359DA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boolean isAuth()</w:t>
      </w:r>
    </w:p>
    <w:p w14:paraId="1EB45A81" w14:textId="77777777" w:rsidR="001359DA" w:rsidRDefault="007B31B7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0800BFF6" w14:textId="77777777" w:rsidR="007B31B7" w:rsidRPr="001359DA" w:rsidRDefault="001359DA" w:rsidP="001359DA">
      <w:pPr>
        <w:spacing w:line="360" w:lineRule="exact"/>
        <w:ind w:firstLineChars="450" w:firstLine="945"/>
        <w:rPr>
          <w:rFonts w:ascii="微软雅黑" w:hAnsi="微软雅黑"/>
          <w:bCs/>
          <w:szCs w:val="21"/>
        </w:rPr>
      </w:pPr>
      <w:r>
        <w:rPr>
          <w:rFonts w:ascii="微软雅黑" w:hAnsi="微软雅黑" w:hint="eastAsia"/>
          <w:bCs/>
          <w:szCs w:val="21"/>
        </w:rPr>
        <w:t>无</w:t>
      </w:r>
    </w:p>
    <w:p w14:paraId="1FD10395" w14:textId="77777777" w:rsidR="007B31B7" w:rsidRDefault="007B31B7" w:rsidP="007B31B7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请求样例</w:t>
      </w:r>
      <w:r w:rsidRPr="001359DA">
        <w:rPr>
          <w:rFonts w:ascii="微软雅黑" w:hAnsi="微软雅黑"/>
          <w:bCs/>
          <w:szCs w:val="21"/>
        </w:rPr>
        <w:t>：</w:t>
      </w:r>
      <w:proofErr w:type="gramStart"/>
      <w:r w:rsidR="004C59F0" w:rsidRPr="001359DA">
        <w:rPr>
          <w:rFonts w:ascii="微软雅黑" w:hAnsi="微软雅黑" w:cs="Monaco"/>
          <w:color w:val="000000"/>
          <w:kern w:val="0"/>
          <w:szCs w:val="21"/>
        </w:rPr>
        <w:t>AliTvSdk.Account.isAuth()</w:t>
      </w:r>
      <w:proofErr w:type="gramEnd"/>
    </w:p>
    <w:p w14:paraId="30831BFC" w14:textId="77777777" w:rsidR="001359DA" w:rsidRPr="001359DA" w:rsidRDefault="001359DA" w:rsidP="007B31B7">
      <w:pPr>
        <w:spacing w:line="360" w:lineRule="exact"/>
        <w:ind w:firstLine="420"/>
        <w:rPr>
          <w:rFonts w:ascii="微软雅黑" w:hAnsi="微软雅黑"/>
          <w:bCs/>
          <w:szCs w:val="21"/>
        </w:rPr>
      </w:pPr>
    </w:p>
    <w:p w14:paraId="30D55682" w14:textId="77777777" w:rsidR="007B31B7" w:rsidRPr="00E5292F" w:rsidRDefault="001F7F40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8" w:name="_Toc454206309"/>
      <w:r>
        <w:rPr>
          <w:rFonts w:hint="eastAsia"/>
          <w:sz w:val="28"/>
          <w:szCs w:val="28"/>
        </w:rPr>
        <w:t>登录</w:t>
      </w:r>
      <w:r w:rsidR="007B31B7" w:rsidRPr="00E5292F">
        <w:rPr>
          <w:sz w:val="28"/>
          <w:szCs w:val="28"/>
        </w:rPr>
        <w:t>授权</w:t>
      </w:r>
      <w:r w:rsidR="007B31B7" w:rsidRPr="00E5292F">
        <w:rPr>
          <w:rFonts w:hint="eastAsia"/>
          <w:sz w:val="28"/>
          <w:szCs w:val="28"/>
        </w:rPr>
        <w:t>接口</w:t>
      </w:r>
      <w:bookmarkEnd w:id="28"/>
    </w:p>
    <w:p w14:paraId="03648967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接口说明</w:t>
      </w:r>
      <w:r w:rsidRPr="00E5292F">
        <w:rPr>
          <w:rFonts w:ascii="微软雅黑" w:hAnsi="微软雅黑" w:hint="eastAsia"/>
          <w:bCs/>
        </w:rPr>
        <w:t>：</w:t>
      </w:r>
    </w:p>
    <w:p w14:paraId="42F7F588" w14:textId="77777777" w:rsidR="001F7F40" w:rsidRDefault="007B31B7" w:rsidP="001F7F40">
      <w:pPr>
        <w:spacing w:line="360" w:lineRule="exact"/>
        <w:ind w:leftChars="400" w:left="850" w:hangingChars="5" w:hanging="1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该接口，将调出</w:t>
      </w:r>
      <w:r w:rsidRPr="00E5292F">
        <w:rPr>
          <w:rFonts w:ascii="微软雅黑" w:hAnsi="微软雅黑"/>
          <w:bCs/>
        </w:rPr>
        <w:t>登陆或授权页面</w:t>
      </w:r>
      <w:r w:rsidRPr="00E5292F">
        <w:rPr>
          <w:rFonts w:ascii="微软雅黑" w:hAnsi="微软雅黑" w:hint="eastAsia"/>
          <w:bCs/>
        </w:rPr>
        <w:t>。</w:t>
      </w:r>
      <w:r w:rsidRPr="00E5292F">
        <w:rPr>
          <w:rFonts w:ascii="微软雅黑" w:hAnsi="微软雅黑"/>
          <w:bCs/>
        </w:rPr>
        <w:t>若</w:t>
      </w:r>
      <w:r w:rsidRPr="00E5292F">
        <w:rPr>
          <w:rFonts w:ascii="微软雅黑" w:hAnsi="微软雅黑" w:hint="eastAsia"/>
          <w:bCs/>
        </w:rPr>
        <w:t>未</w:t>
      </w:r>
      <w:r w:rsidRPr="00E5292F">
        <w:rPr>
          <w:rFonts w:ascii="微软雅黑" w:hAnsi="微软雅黑"/>
          <w:bCs/>
        </w:rPr>
        <w:t>登陆则弹出登陆框，若已登录</w:t>
      </w:r>
      <w:r w:rsidRPr="00E5292F">
        <w:rPr>
          <w:rFonts w:ascii="微软雅黑" w:hAnsi="微软雅黑" w:hint="eastAsia"/>
          <w:bCs/>
        </w:rPr>
        <w:t>未</w:t>
      </w:r>
      <w:r w:rsidR="00DE5120" w:rsidRPr="00E5292F">
        <w:rPr>
          <w:rFonts w:ascii="微软雅黑" w:hAnsi="微软雅黑"/>
          <w:bCs/>
        </w:rPr>
        <w:t>授权，则弹出授权框</w:t>
      </w:r>
      <w:r w:rsidR="00601E3E" w:rsidRPr="00E5292F">
        <w:rPr>
          <w:rFonts w:ascii="微软雅黑" w:hAnsi="微软雅黑" w:hint="eastAsia"/>
          <w:bCs/>
        </w:rPr>
        <w:t>。如果已经授权，立即返回</w:t>
      </w:r>
      <w:r w:rsidR="00601E3E" w:rsidRPr="00E5292F">
        <w:rPr>
          <w:rFonts w:ascii="微软雅黑" w:hAnsi="微软雅黑"/>
          <w:bCs/>
        </w:rPr>
        <w:t>true</w:t>
      </w:r>
      <w:r w:rsidR="0038633B" w:rsidRPr="00E5292F">
        <w:rPr>
          <w:rFonts w:ascii="微软雅黑" w:hAnsi="微软雅黑" w:hint="eastAsia"/>
          <w:bCs/>
        </w:rPr>
        <w:t>。</w:t>
      </w:r>
    </w:p>
    <w:p w14:paraId="3D933654" w14:textId="77777777" w:rsidR="007B31B7" w:rsidRPr="00E5292F" w:rsidRDefault="0038633B" w:rsidP="001F7F40">
      <w:pPr>
        <w:spacing w:line="360" w:lineRule="exact"/>
        <w:ind w:leftChars="400" w:left="850" w:hangingChars="5" w:hanging="1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此</w:t>
      </w:r>
      <w:r w:rsidRPr="00E5292F">
        <w:rPr>
          <w:rFonts w:ascii="微软雅黑" w:hAnsi="微软雅黑"/>
          <w:bCs/>
        </w:rPr>
        <w:t>接口会调用</w:t>
      </w:r>
      <w:r w:rsidRPr="00E5292F">
        <w:rPr>
          <w:rFonts w:ascii="微软雅黑" w:hAnsi="微软雅黑" w:hint="eastAsia"/>
          <w:bCs/>
        </w:rPr>
        <w:t>到</w:t>
      </w:r>
      <w:r w:rsidRPr="00E5292F">
        <w:rPr>
          <w:rFonts w:ascii="微软雅黑" w:hAnsi="微软雅黑"/>
          <w:bCs/>
        </w:rPr>
        <w:t>盒子的账号服务程序，根据网络状况可能会耗时0.2～</w:t>
      </w:r>
      <w:r w:rsidR="009F2FC2" w:rsidRPr="00E5292F">
        <w:rPr>
          <w:rFonts w:ascii="微软雅黑" w:hAnsi="微软雅黑"/>
          <w:bCs/>
        </w:rPr>
        <w:t>1</w:t>
      </w:r>
      <w:r w:rsidR="001F7F40">
        <w:rPr>
          <w:rFonts w:ascii="微软雅黑" w:hAnsi="微软雅黑"/>
          <w:bCs/>
        </w:rPr>
        <w:t>秒，</w:t>
      </w:r>
      <w:r w:rsidR="001F7F40">
        <w:rPr>
          <w:rFonts w:ascii="微软雅黑" w:hAnsi="微软雅黑" w:hint="eastAsia"/>
          <w:bCs/>
        </w:rPr>
        <w:t>或更长</w:t>
      </w:r>
      <w:r w:rsidRPr="00E5292F">
        <w:rPr>
          <w:rFonts w:ascii="微软雅黑" w:hAnsi="微软雅黑"/>
          <w:bCs/>
        </w:rPr>
        <w:t>。</w:t>
      </w:r>
      <w:r w:rsidR="00A36081" w:rsidRPr="00E5292F">
        <w:rPr>
          <w:rFonts w:ascii="微软雅黑" w:hAnsi="微软雅黑" w:hint="eastAsia"/>
          <w:bCs/>
        </w:rPr>
        <w:t>如果</w:t>
      </w:r>
      <w:r w:rsidR="00A36081" w:rsidRPr="00E5292F">
        <w:rPr>
          <w:rFonts w:ascii="微软雅黑" w:hAnsi="微软雅黑"/>
          <w:bCs/>
        </w:rPr>
        <w:t>不</w:t>
      </w:r>
      <w:r w:rsidR="00A36081" w:rsidRPr="00E5292F">
        <w:rPr>
          <w:rFonts w:ascii="微软雅黑" w:hAnsi="微软雅黑" w:hint="eastAsia"/>
          <w:bCs/>
        </w:rPr>
        <w:t>是要</w:t>
      </w:r>
      <w:r w:rsidR="00A36081" w:rsidRPr="00E5292F">
        <w:rPr>
          <w:rFonts w:ascii="微软雅黑" w:hAnsi="微软雅黑"/>
          <w:bCs/>
        </w:rPr>
        <w:t>发起授权，</w:t>
      </w:r>
      <w:r w:rsidR="00A36081" w:rsidRPr="00E5292F">
        <w:rPr>
          <w:rFonts w:ascii="微软雅黑" w:hAnsi="微软雅黑" w:hint="eastAsia"/>
          <w:bCs/>
        </w:rPr>
        <w:t>而是</w:t>
      </w:r>
      <w:r w:rsidR="00A36081" w:rsidRPr="00E5292F">
        <w:rPr>
          <w:rFonts w:ascii="微软雅黑" w:hAnsi="微软雅黑"/>
          <w:bCs/>
        </w:rPr>
        <w:t>仅仅判断和是否已经</w:t>
      </w:r>
      <w:r w:rsidR="00A36081" w:rsidRPr="00E5292F">
        <w:rPr>
          <w:rFonts w:ascii="微软雅黑" w:hAnsi="微软雅黑" w:hint="eastAsia"/>
          <w:bCs/>
        </w:rPr>
        <w:t>授权，</w:t>
      </w:r>
      <w:r w:rsidR="00A36081" w:rsidRPr="00E5292F">
        <w:rPr>
          <w:rFonts w:ascii="微软雅黑" w:hAnsi="微软雅黑"/>
          <w:bCs/>
        </w:rPr>
        <w:t>请使用</w:t>
      </w:r>
      <w:r w:rsidR="001359DA">
        <w:rPr>
          <w:rFonts w:ascii="微软雅黑" w:hAnsi="微软雅黑" w:hint="eastAsia"/>
          <w:bCs/>
        </w:rPr>
        <w:t>2</w:t>
      </w:r>
      <w:r w:rsidR="00A36081" w:rsidRPr="00E5292F">
        <w:rPr>
          <w:rFonts w:ascii="微软雅黑" w:hAnsi="微软雅黑"/>
          <w:bCs/>
        </w:rPr>
        <w:t>.3.1的查询接口</w:t>
      </w:r>
    </w:p>
    <w:p w14:paraId="5397F8C6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/>
          <w:bCs/>
        </w:rPr>
      </w:pPr>
      <w:r w:rsidRPr="00E5292F">
        <w:rPr>
          <w:rFonts w:ascii="微软雅黑" w:hAnsi="微软雅黑" w:hint="eastAsia"/>
          <w:b/>
          <w:bCs/>
        </w:rPr>
        <w:t>前置条件：</w:t>
      </w:r>
    </w:p>
    <w:p w14:paraId="082FAFFB" w14:textId="77777777" w:rsidR="007B31B7" w:rsidRPr="001F7F40" w:rsidRDefault="007B31B7" w:rsidP="001F7F40">
      <w:pPr>
        <w:spacing w:line="360" w:lineRule="exact"/>
        <w:ind w:firstLineChars="400" w:firstLine="840"/>
        <w:rPr>
          <w:rFonts w:ascii="微软雅黑" w:hAnsi="微软雅黑"/>
          <w:bCs/>
        </w:rPr>
      </w:pPr>
      <w:r w:rsidRPr="001F7F40">
        <w:rPr>
          <w:rFonts w:ascii="微软雅黑" w:hAnsi="微软雅黑" w:hint="eastAsia"/>
          <w:bCs/>
        </w:rPr>
        <w:t>无</w:t>
      </w:r>
    </w:p>
    <w:p w14:paraId="287EE0D0" w14:textId="77777777" w:rsidR="001F7F40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函数原型</w:t>
      </w:r>
      <w:r w:rsidRPr="00E5292F">
        <w:rPr>
          <w:rFonts w:ascii="微软雅黑" w:hAnsi="微软雅黑" w:hint="eastAsia"/>
          <w:bCs/>
        </w:rPr>
        <w:t>：</w:t>
      </w:r>
    </w:p>
    <w:p w14:paraId="268360FC" w14:textId="77777777" w:rsidR="007B31B7" w:rsidRPr="00E5292F" w:rsidRDefault="00DE5120" w:rsidP="001F7F40">
      <w:pPr>
        <w:spacing w:line="360" w:lineRule="exact"/>
        <w:ind w:firstLineChars="450" w:firstLine="990"/>
        <w:rPr>
          <w:rFonts w:ascii="微软雅黑" w:hAnsi="微软雅黑"/>
          <w:bCs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public</w:t>
      </w:r>
      <w:proofErr w:type="gramEnd"/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static</w:t>
      </w:r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boolean</w:t>
      </w:r>
      <w:r w:rsidRPr="00E5292F">
        <w:rPr>
          <w:rFonts w:ascii="微软雅黑" w:hAnsi="微软雅黑" w:cs="Monaco"/>
          <w:color w:val="000000"/>
          <w:kern w:val="0"/>
          <w:sz w:val="22"/>
          <w:szCs w:val="26"/>
        </w:rPr>
        <w:t xml:space="preserve"> checkAuthAndLogin()</w:t>
      </w:r>
    </w:p>
    <w:p w14:paraId="192C59B9" w14:textId="77777777" w:rsidR="001F7F40" w:rsidRDefault="007B31B7" w:rsidP="004F23F2">
      <w:pPr>
        <w:spacing w:line="360" w:lineRule="exact"/>
        <w:ind w:leftChars="200" w:left="1575" w:hangingChars="550" w:hanging="1155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参数</w:t>
      </w:r>
      <w:r w:rsidRPr="00E5292F">
        <w:rPr>
          <w:rFonts w:ascii="微软雅黑" w:hAnsi="微软雅黑"/>
          <w:b/>
          <w:bCs/>
        </w:rPr>
        <w:t>说明</w:t>
      </w:r>
      <w:r w:rsidRPr="00E5292F">
        <w:rPr>
          <w:rFonts w:ascii="微软雅黑" w:hAnsi="微软雅黑"/>
          <w:bCs/>
        </w:rPr>
        <w:t>：</w:t>
      </w:r>
      <w:r w:rsidRPr="00E5292F">
        <w:rPr>
          <w:rFonts w:ascii="微软雅黑" w:hAnsi="微软雅黑" w:hint="eastAsia"/>
          <w:bCs/>
        </w:rPr>
        <w:t xml:space="preserve"> </w:t>
      </w:r>
    </w:p>
    <w:p w14:paraId="557ACE32" w14:textId="77777777" w:rsidR="007B31B7" w:rsidRPr="00E5292F" w:rsidRDefault="00DE5120" w:rsidP="001F7F40">
      <w:pPr>
        <w:spacing w:line="360" w:lineRule="exact"/>
        <w:ind w:leftChars="400" w:left="1575" w:hangingChars="350" w:hanging="735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Cs/>
        </w:rPr>
        <w:t>无</w:t>
      </w:r>
    </w:p>
    <w:p w14:paraId="634532A6" w14:textId="77777777" w:rsidR="00DE0E44" w:rsidRPr="00E5292F" w:rsidRDefault="007B31B7" w:rsidP="007B31B7">
      <w:pPr>
        <w:spacing w:line="360" w:lineRule="exact"/>
        <w:ind w:firstLine="420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Pr="00E5292F">
        <w:rPr>
          <w:rFonts w:ascii="微软雅黑" w:hAnsi="微软雅黑"/>
          <w:bCs/>
        </w:rPr>
        <w:t>：</w:t>
      </w:r>
    </w:p>
    <w:p w14:paraId="70B4E604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="001F7F40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static void checkAuthAndLogin() {</w:t>
      </w:r>
    </w:p>
    <w:p w14:paraId="66E90DE1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boolean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isAuth = AliTvSdk.Account.checkAuthAndLogin();</w:t>
      </w:r>
    </w:p>
    <w:p w14:paraId="15C65645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if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(isAuth) {</w:t>
      </w:r>
    </w:p>
    <w:p w14:paraId="74E84D42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TestToast.show("用户已授权");</w:t>
      </w:r>
    </w:p>
    <w:p w14:paraId="0EE8E606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 else {</w:t>
      </w:r>
    </w:p>
    <w:p w14:paraId="17CD3033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TestToast.show("用户未授权，</w:t>
      </w:r>
      <w:proofErr w:type="gramStart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请扫码</w:t>
      </w:r>
      <w:proofErr w:type="gramEnd"/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>登陆");</w:t>
      </w:r>
    </w:p>
    <w:p w14:paraId="35BEDAF6" w14:textId="77777777" w:rsidR="00DE0E44" w:rsidRPr="001359DA" w:rsidRDefault="00DE0E44" w:rsidP="00DE0E44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  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</w:t>
      </w:r>
    </w:p>
    <w:p w14:paraId="75E2DF50" w14:textId="77777777" w:rsidR="007B31B7" w:rsidRPr="001359DA" w:rsidRDefault="00DE0E44" w:rsidP="00DE0E44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 w:val="22"/>
          <w:szCs w:val="26"/>
        </w:rPr>
      </w:pP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</w:t>
      </w:r>
      <w:r w:rsidR="001359DA"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  </w:t>
      </w:r>
      <w:r w:rsidRPr="001359DA">
        <w:rPr>
          <w:rFonts w:ascii="微软雅黑" w:hAnsi="微软雅黑" w:cs="Monaco"/>
          <w:color w:val="000000"/>
          <w:kern w:val="0"/>
          <w:sz w:val="22"/>
          <w:szCs w:val="26"/>
        </w:rPr>
        <w:t xml:space="preserve">  }</w:t>
      </w:r>
      <w:r w:rsidR="007B31B7" w:rsidRPr="001359DA">
        <w:rPr>
          <w:rFonts w:ascii="微软雅黑" w:hAnsi="微软雅黑" w:cs="Monaco"/>
          <w:color w:val="000000"/>
          <w:kern w:val="0"/>
          <w:sz w:val="22"/>
          <w:szCs w:val="26"/>
        </w:rPr>
        <w:t>;</w:t>
      </w:r>
    </w:p>
    <w:p w14:paraId="1B9DF900" w14:textId="77777777" w:rsidR="001359DA" w:rsidRPr="001359DA" w:rsidRDefault="001359DA" w:rsidP="00315CEE">
      <w:pPr>
        <w:spacing w:line="360" w:lineRule="exact"/>
        <w:rPr>
          <w:rFonts w:ascii="微软雅黑" w:hAnsi="微软雅黑"/>
          <w:bCs/>
          <w:szCs w:val="21"/>
        </w:rPr>
      </w:pPr>
    </w:p>
    <w:p w14:paraId="16662F13" w14:textId="77777777" w:rsidR="00BF39BA" w:rsidRPr="00E5292F" w:rsidRDefault="00BF39BA" w:rsidP="00670B90">
      <w:pPr>
        <w:pStyle w:val="3"/>
        <w:numPr>
          <w:ilvl w:val="2"/>
          <w:numId w:val="12"/>
        </w:numPr>
        <w:spacing w:line="360" w:lineRule="exact"/>
        <w:rPr>
          <w:sz w:val="28"/>
          <w:szCs w:val="28"/>
        </w:rPr>
      </w:pPr>
      <w:bookmarkStart w:id="29" w:name="_Toc454206310"/>
      <w:r w:rsidRPr="00E5292F">
        <w:rPr>
          <w:rFonts w:hint="eastAsia"/>
          <w:sz w:val="28"/>
          <w:szCs w:val="28"/>
        </w:rPr>
        <w:lastRenderedPageBreak/>
        <w:t>获取</w:t>
      </w:r>
      <w:r w:rsidRPr="00E5292F">
        <w:rPr>
          <w:sz w:val="28"/>
          <w:szCs w:val="28"/>
        </w:rPr>
        <w:t>用户信息</w:t>
      </w:r>
      <w:bookmarkEnd w:id="29"/>
    </w:p>
    <w:p w14:paraId="6928969C" w14:textId="77777777" w:rsidR="001359DA" w:rsidRPr="001359DA" w:rsidRDefault="00BF39BA" w:rsidP="004F23F2">
      <w:pPr>
        <w:spacing w:line="360" w:lineRule="exact"/>
        <w:ind w:leftChars="200" w:left="1155" w:hangingChars="350" w:hanging="735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接口说明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5526CD0A" w14:textId="49ECE44A" w:rsidR="001359DA" w:rsidRDefault="00791932" w:rsidP="001F7F40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获取</w:t>
      </w:r>
      <w:r w:rsidRPr="001359DA">
        <w:rPr>
          <w:rFonts w:ascii="微软雅黑" w:hAnsi="微软雅黑"/>
          <w:bCs/>
          <w:szCs w:val="21"/>
        </w:rPr>
        <w:t>登录的用户信息，异步回调</w:t>
      </w:r>
      <w:r w:rsidR="003A24B7" w:rsidRPr="001359DA">
        <w:rPr>
          <w:rFonts w:ascii="微软雅黑" w:hAnsi="微软雅黑" w:hint="eastAsia"/>
          <w:bCs/>
          <w:szCs w:val="21"/>
        </w:rPr>
        <w:t>。返回</w:t>
      </w:r>
      <w:r w:rsidR="003A24B7" w:rsidRPr="001359DA">
        <w:rPr>
          <w:rFonts w:ascii="微软雅黑" w:hAnsi="微软雅黑"/>
          <w:bCs/>
          <w:szCs w:val="21"/>
        </w:rPr>
        <w:t>值包括用户</w:t>
      </w:r>
      <w:r w:rsidR="003A24B7" w:rsidRPr="001359DA">
        <w:rPr>
          <w:rFonts w:ascii="微软雅黑" w:hAnsi="微软雅黑" w:hint="eastAsia"/>
          <w:bCs/>
          <w:szCs w:val="21"/>
        </w:rPr>
        <w:t>NickName、</w:t>
      </w:r>
      <w:r w:rsidR="00916AB3">
        <w:rPr>
          <w:rFonts w:ascii="微软雅黑" w:hAnsi="微软雅黑" w:hint="eastAsia"/>
          <w:bCs/>
          <w:szCs w:val="21"/>
        </w:rPr>
        <w:t>用户头像、</w:t>
      </w:r>
      <w:proofErr w:type="gramStart"/>
      <w:r w:rsidR="00315CEE">
        <w:rPr>
          <w:rFonts w:ascii="微软雅黑" w:hAnsi="微软雅黑" w:hint="eastAsia"/>
          <w:bCs/>
          <w:szCs w:val="21"/>
        </w:rPr>
        <w:t>用户数娱</w:t>
      </w:r>
      <w:proofErr w:type="gramEnd"/>
      <w:r w:rsidR="003A24B7" w:rsidRPr="001359DA">
        <w:rPr>
          <w:rFonts w:ascii="微软雅黑" w:hAnsi="微软雅黑" w:hint="eastAsia"/>
          <w:bCs/>
          <w:szCs w:val="21"/>
        </w:rPr>
        <w:t>ID、用户积分</w:t>
      </w:r>
      <w:r w:rsidR="003A24B7" w:rsidRPr="001359DA">
        <w:rPr>
          <w:rFonts w:ascii="微软雅黑" w:hAnsi="微软雅黑"/>
          <w:bCs/>
          <w:szCs w:val="21"/>
        </w:rPr>
        <w:t>。</w:t>
      </w:r>
    </w:p>
    <w:p w14:paraId="215672E2" w14:textId="714084D3" w:rsidR="00BB3649" w:rsidRDefault="00BB3649" w:rsidP="00BB3649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  <w:r>
        <w:rPr>
          <w:rFonts w:ascii="微软雅黑" w:hAnsi="微软雅黑" w:hint="eastAsia"/>
          <w:bCs/>
          <w:szCs w:val="21"/>
        </w:rPr>
        <w:t>请注意 默认情况下 系统不返回 NickName和用户头像，用户登录后可直接进入应用；若需返回NickName和用户头像，请联系运营配置，同时用户登录时会显示账号授权页面，在用户确认授权后 应用可能获取NickName和用户头像，用户没有授权则无法获取该信息。</w:t>
      </w:r>
    </w:p>
    <w:p w14:paraId="3BB8B854" w14:textId="77777777" w:rsidR="00BB3649" w:rsidRPr="00BB3649" w:rsidRDefault="00BB3649" w:rsidP="001F7F40">
      <w:pPr>
        <w:spacing w:line="360" w:lineRule="exact"/>
        <w:ind w:leftChars="299" w:left="628"/>
        <w:rPr>
          <w:rFonts w:ascii="微软雅黑" w:hAnsi="微软雅黑"/>
          <w:bCs/>
          <w:szCs w:val="21"/>
        </w:rPr>
      </w:pPr>
    </w:p>
    <w:p w14:paraId="4C94E7D3" w14:textId="77777777" w:rsidR="001359DA" w:rsidRPr="001359DA" w:rsidRDefault="003A24B7" w:rsidP="00BF39BA">
      <w:pPr>
        <w:spacing w:line="360" w:lineRule="exact"/>
        <w:ind w:firstLine="42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前置条件：</w:t>
      </w:r>
    </w:p>
    <w:p w14:paraId="078E78C6" w14:textId="77777777" w:rsidR="001359DA" w:rsidRPr="001359DA" w:rsidRDefault="003A24B7" w:rsidP="001F7F40">
      <w:pPr>
        <w:spacing w:line="360" w:lineRule="exact"/>
        <w:ind w:firstLineChars="400" w:firstLine="840"/>
        <w:rPr>
          <w:rFonts w:ascii="微软雅黑" w:hAnsi="微软雅黑"/>
          <w:b/>
          <w:bCs/>
          <w:szCs w:val="21"/>
        </w:rPr>
      </w:pPr>
      <w:r w:rsidRPr="001359DA">
        <w:rPr>
          <w:rFonts w:ascii="微软雅黑" w:hAnsi="微软雅黑" w:hint="eastAsia"/>
          <w:bCs/>
          <w:szCs w:val="21"/>
        </w:rPr>
        <w:t>需要</w:t>
      </w:r>
      <w:r w:rsidRPr="001359DA">
        <w:rPr>
          <w:rFonts w:ascii="微软雅黑" w:hAnsi="微软雅黑"/>
          <w:bCs/>
          <w:szCs w:val="21"/>
        </w:rPr>
        <w:t>授权，若未授权则</w:t>
      </w:r>
      <w:r w:rsidRPr="001359DA">
        <w:rPr>
          <w:rFonts w:ascii="微软雅黑" w:hAnsi="微软雅黑" w:hint="eastAsia"/>
          <w:bCs/>
          <w:szCs w:val="21"/>
        </w:rPr>
        <w:t>返回</w:t>
      </w:r>
      <w:r w:rsidRPr="001359DA">
        <w:rPr>
          <w:rFonts w:ascii="微软雅黑" w:hAnsi="微软雅黑"/>
          <w:bCs/>
          <w:szCs w:val="21"/>
        </w:rPr>
        <w:t>未授权错误码</w:t>
      </w:r>
    </w:p>
    <w:p w14:paraId="7FBC05B7" w14:textId="77777777" w:rsidR="001359DA" w:rsidRPr="001359DA" w:rsidRDefault="00BF39BA" w:rsidP="00BF39BA">
      <w:pPr>
        <w:spacing w:line="360" w:lineRule="exact"/>
        <w:ind w:firstLine="420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函数原型</w:t>
      </w:r>
      <w:r w:rsidRPr="001359DA">
        <w:rPr>
          <w:rFonts w:ascii="微软雅黑" w:hAnsi="微软雅黑" w:hint="eastAsia"/>
          <w:bCs/>
          <w:szCs w:val="21"/>
        </w:rPr>
        <w:t>：</w:t>
      </w:r>
    </w:p>
    <w:p w14:paraId="6B3429C0" w14:textId="77777777" w:rsidR="001359DA" w:rsidRPr="001359DA" w:rsidRDefault="00BF39BA" w:rsidP="001F7F40">
      <w:pPr>
        <w:spacing w:line="360" w:lineRule="exact"/>
        <w:ind w:firstLineChars="450" w:firstLine="945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static void getUserInfo(IGetUserinfoListener infoListener)</w:t>
      </w:r>
    </w:p>
    <w:p w14:paraId="4B3296B9" w14:textId="77777777" w:rsidR="001359DA" w:rsidRDefault="00BF39BA" w:rsidP="004F23F2">
      <w:pPr>
        <w:autoSpaceDE w:val="0"/>
        <w:autoSpaceDN w:val="0"/>
        <w:adjustRightInd w:val="0"/>
        <w:ind w:firstLineChars="200" w:firstLine="420"/>
        <w:jc w:val="left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hint="eastAsia"/>
          <w:b/>
          <w:bCs/>
          <w:szCs w:val="21"/>
        </w:rPr>
        <w:t>参数</w:t>
      </w:r>
      <w:r w:rsidRPr="001359DA">
        <w:rPr>
          <w:rFonts w:ascii="微软雅黑" w:hAnsi="微软雅黑"/>
          <w:b/>
          <w:bCs/>
          <w:szCs w:val="21"/>
        </w:rPr>
        <w:t>说明</w:t>
      </w:r>
      <w:r w:rsidRPr="001359DA">
        <w:rPr>
          <w:rFonts w:ascii="微软雅黑" w:hAnsi="微软雅黑"/>
          <w:bCs/>
          <w:szCs w:val="21"/>
        </w:rPr>
        <w:t>：</w:t>
      </w:r>
    </w:p>
    <w:p w14:paraId="6ECD074E" w14:textId="77777777" w:rsidR="00FE6B1E" w:rsidRPr="001359DA" w:rsidRDefault="008E7834" w:rsidP="001359DA">
      <w:pPr>
        <w:autoSpaceDE w:val="0"/>
        <w:autoSpaceDN w:val="0"/>
        <w:adjustRightInd w:val="0"/>
        <w:ind w:firstLineChars="500" w:firstLine="1050"/>
        <w:jc w:val="left"/>
        <w:rPr>
          <w:rFonts w:ascii="微软雅黑" w:hAnsi="微软雅黑"/>
          <w:bCs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infoListener  </w:t>
      </w:r>
      <w:r w:rsidRPr="001359DA">
        <w:rPr>
          <w:rFonts w:ascii="微软雅黑" w:hAnsi="微软雅黑" w:cs="Monaco" w:hint="eastAsia"/>
          <w:color w:val="000000"/>
          <w:kern w:val="0"/>
          <w:szCs w:val="21"/>
        </w:rPr>
        <w:t>接收</w:t>
      </w:r>
      <w:r w:rsidRPr="001359DA">
        <w:rPr>
          <w:rFonts w:ascii="微软雅黑" w:hAnsi="微软雅黑" w:cs="Monaco"/>
          <w:color w:val="000000"/>
          <w:kern w:val="0"/>
          <w:szCs w:val="21"/>
        </w:rPr>
        <w:t>回调</w:t>
      </w:r>
    </w:p>
    <w:p w14:paraId="4A9E1BD8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interface IGetUserinfoListener {</w:t>
      </w:r>
    </w:p>
    <w:p w14:paraId="2E9F0583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onSuccess(BaodianUserInfo userInfo);</w:t>
      </w:r>
    </w:p>
    <w:p w14:paraId="25A3367A" w14:textId="77777777" w:rsidR="00FE6B1E" w:rsidRPr="001359DA" w:rsidRDefault="00FE6B1E" w:rsidP="00FE6B1E">
      <w:pPr>
        <w:autoSpaceDE w:val="0"/>
        <w:autoSpaceDN w:val="0"/>
        <w:adjustRightInd w:val="0"/>
        <w:ind w:leftChars="750" w:left="1575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onError(int errCode);</w:t>
      </w:r>
    </w:p>
    <w:p w14:paraId="016DAF88" w14:textId="77777777" w:rsidR="00BF39BA" w:rsidRPr="001359DA" w:rsidRDefault="00FE6B1E" w:rsidP="00FE6B1E">
      <w:pPr>
        <w:spacing w:line="360" w:lineRule="exact"/>
        <w:ind w:leftChars="750" w:left="1575"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>}</w:t>
      </w:r>
    </w:p>
    <w:p w14:paraId="67F39346" w14:textId="77777777" w:rsidR="00BD5263" w:rsidRPr="00E5292F" w:rsidRDefault="00BF39BA" w:rsidP="004F23F2">
      <w:pPr>
        <w:autoSpaceDE w:val="0"/>
        <w:autoSpaceDN w:val="0"/>
        <w:adjustRightInd w:val="0"/>
        <w:ind w:firstLineChars="200" w:firstLine="420"/>
        <w:jc w:val="left"/>
        <w:rPr>
          <w:rFonts w:ascii="微软雅黑" w:hAnsi="微软雅黑"/>
          <w:bCs/>
        </w:rPr>
      </w:pPr>
      <w:r w:rsidRPr="00E5292F">
        <w:rPr>
          <w:rFonts w:ascii="微软雅黑" w:hAnsi="微软雅黑" w:hint="eastAsia"/>
          <w:b/>
          <w:bCs/>
        </w:rPr>
        <w:t>请求样例</w:t>
      </w:r>
      <w:r w:rsidRPr="00E5292F">
        <w:rPr>
          <w:rFonts w:ascii="微软雅黑" w:hAnsi="微软雅黑"/>
          <w:bCs/>
        </w:rPr>
        <w:t>：</w:t>
      </w:r>
    </w:p>
    <w:p w14:paraId="0665DE58" w14:textId="77777777" w:rsidR="00BD5263" w:rsidRPr="001359DA" w:rsidRDefault="00BD5263" w:rsidP="006E0A1C">
      <w:pPr>
        <w:autoSpaceDE w:val="0"/>
        <w:autoSpaceDN w:val="0"/>
        <w:adjustRightInd w:val="0"/>
        <w:ind w:firstLineChars="450" w:firstLine="945"/>
        <w:jc w:val="left"/>
        <w:rPr>
          <w:rFonts w:ascii="微软雅黑" w:hAnsi="微软雅黑" w:cs="Monaco"/>
          <w:color w:val="000000"/>
          <w:kern w:val="0"/>
          <w:szCs w:val="21"/>
        </w:rPr>
      </w:pP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TvSdk.Account.getUserInfo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new IGetUserinfoListener() {</w:t>
      </w:r>
    </w:p>
    <w:p w14:paraId="05F2DCB6" w14:textId="77777777" w:rsidR="00916AB3" w:rsidRPr="00916AB3" w:rsidRDefault="00BD526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r w:rsidR="00916AB3" w:rsidRPr="00916AB3">
        <w:rPr>
          <w:rFonts w:ascii="微软雅黑" w:hAnsi="微软雅黑" w:cs="Monaco"/>
          <w:color w:val="000000"/>
          <w:kern w:val="0"/>
          <w:szCs w:val="21"/>
        </w:rPr>
        <w:t>@Override</w:t>
      </w:r>
    </w:p>
    <w:p w14:paraId="5109F567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void onSuccess(UserInfo userInfo) {</w:t>
      </w:r>
    </w:p>
    <w:p w14:paraId="06184E9B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Log.d(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TAG, "userinfo nick:" + userInfo.getUserNick() + ", id:" + userInfo.getUserId()</w:t>
      </w:r>
    </w:p>
    <w:p w14:paraId="6D8C5025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  <w:t xml:space="preserve">+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" headUrl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:"+userInfo.getAvatarUrl());</w:t>
      </w:r>
    </w:p>
    <w:p w14:paraId="3AEB925A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TestToast.show(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"nick:" + userInfo.getUserNick() + ", id:" + userInfo.getUserId()</w:t>
      </w:r>
    </w:p>
    <w:p w14:paraId="7A5A6AB9" w14:textId="77777777" w:rsidR="00916AB3" w:rsidRPr="00916AB3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lastRenderedPageBreak/>
        <w:t xml:space="preserve">                </w:t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</w:r>
      <w:r w:rsidRPr="00916AB3">
        <w:rPr>
          <w:rFonts w:ascii="微软雅黑" w:hAnsi="微软雅黑" w:cs="Monaco"/>
          <w:color w:val="000000"/>
          <w:kern w:val="0"/>
          <w:szCs w:val="21"/>
        </w:rPr>
        <w:tab/>
        <w:t xml:space="preserve">+ </w:t>
      </w:r>
      <w:proofErr w:type="gramStart"/>
      <w:r w:rsidRPr="00916AB3">
        <w:rPr>
          <w:rFonts w:ascii="微软雅黑" w:hAnsi="微软雅黑" w:cs="Monaco"/>
          <w:color w:val="000000"/>
          <w:kern w:val="0"/>
          <w:szCs w:val="21"/>
        </w:rPr>
        <w:t>" headUrl</w:t>
      </w:r>
      <w:proofErr w:type="gramEnd"/>
      <w:r w:rsidRPr="00916AB3">
        <w:rPr>
          <w:rFonts w:ascii="微软雅黑" w:hAnsi="微软雅黑" w:cs="Monaco"/>
          <w:color w:val="000000"/>
          <w:kern w:val="0"/>
          <w:szCs w:val="21"/>
        </w:rPr>
        <w:t>:"+userInfo.getAvatarUrl());</w:t>
      </w:r>
    </w:p>
    <w:p w14:paraId="5802EBC7" w14:textId="79BD27DA" w:rsidR="00BD5263" w:rsidRPr="001359DA" w:rsidRDefault="00916AB3" w:rsidP="00916AB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916AB3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  <w:r w:rsidR="00BD5263"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@Override</w:t>
      </w:r>
    </w:p>
    <w:p w14:paraId="031C06CA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public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void onError(int errCode) {</w:t>
      </w:r>
    </w:p>
    <w:p w14:paraId="653D3086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LogUtils.d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TAG,</w:t>
      </w:r>
    </w:p>
    <w:p w14:paraId="777B66E9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        "get userinfo error:" + errCode + " " +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AliBaseError.getErrMsg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errCode));</w:t>
      </w:r>
    </w:p>
    <w:p w14:paraId="5427EE81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    </w:t>
      </w:r>
      <w:proofErr w:type="gramStart"/>
      <w:r w:rsidRPr="001359DA">
        <w:rPr>
          <w:rFonts w:ascii="微软雅黑" w:hAnsi="微软雅黑" w:cs="Monaco"/>
          <w:color w:val="000000"/>
          <w:kern w:val="0"/>
          <w:szCs w:val="21"/>
        </w:rPr>
        <w:t>TestToast.show(</w:t>
      </w:r>
      <w:proofErr w:type="gramEnd"/>
      <w:r w:rsidRPr="001359DA">
        <w:rPr>
          <w:rFonts w:ascii="微软雅黑" w:hAnsi="微软雅黑" w:cs="Monaco"/>
          <w:color w:val="000000"/>
          <w:kern w:val="0"/>
          <w:szCs w:val="21"/>
        </w:rPr>
        <w:t>AliBaseError.getErrMsg(errCode) + "=====");</w:t>
      </w:r>
    </w:p>
    <w:p w14:paraId="1AF5C06E" w14:textId="77777777" w:rsidR="00BD5263" w:rsidRPr="001359DA" w:rsidRDefault="00BD5263" w:rsidP="00BD5263">
      <w:pPr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    }</w:t>
      </w:r>
    </w:p>
    <w:p w14:paraId="44B4DDF4" w14:textId="5830B5E5" w:rsidR="00031C79" w:rsidRPr="001359DA" w:rsidRDefault="00BD5263" w:rsidP="003071C6">
      <w:pPr>
        <w:spacing w:line="360" w:lineRule="exact"/>
        <w:ind w:firstLine="420"/>
        <w:rPr>
          <w:rFonts w:ascii="微软雅黑" w:hAnsi="微软雅黑" w:cs="Monaco"/>
          <w:color w:val="000000"/>
          <w:kern w:val="0"/>
          <w:szCs w:val="21"/>
        </w:rPr>
      </w:pPr>
      <w:r w:rsidRPr="001359DA">
        <w:rPr>
          <w:rFonts w:ascii="微软雅黑" w:hAnsi="微软雅黑" w:cs="Monaco"/>
          <w:color w:val="000000"/>
          <w:kern w:val="0"/>
          <w:szCs w:val="21"/>
        </w:rPr>
        <w:t xml:space="preserve">        });</w:t>
      </w:r>
    </w:p>
    <w:p w14:paraId="69B3AD09" w14:textId="77777777" w:rsidR="008C57BD" w:rsidRDefault="008C57BD" w:rsidP="00670B90">
      <w:pPr>
        <w:pStyle w:val="2"/>
        <w:numPr>
          <w:ilvl w:val="1"/>
          <w:numId w:val="13"/>
        </w:numPr>
        <w:spacing w:line="360" w:lineRule="exact"/>
        <w:rPr>
          <w:rFonts w:ascii="微软雅黑" w:hAnsi="微软雅黑"/>
          <w:sz w:val="32"/>
          <w:szCs w:val="32"/>
        </w:rPr>
      </w:pPr>
      <w:bookmarkStart w:id="30" w:name="_Toc419472088"/>
      <w:bookmarkStart w:id="31" w:name="_Toc416446236"/>
      <w:bookmarkStart w:id="32" w:name="_Toc454206311"/>
      <w:r>
        <w:rPr>
          <w:rFonts w:ascii="微软雅黑" w:hAnsi="微软雅黑" w:hint="eastAsia"/>
          <w:sz w:val="32"/>
          <w:szCs w:val="32"/>
        </w:rPr>
        <w:t>支付接口</w:t>
      </w:r>
      <w:bookmarkEnd w:id="30"/>
      <w:bookmarkEnd w:id="31"/>
      <w:bookmarkEnd w:id="32"/>
    </w:p>
    <w:p w14:paraId="2D02127B" w14:textId="2E215BDA" w:rsidR="00031C79" w:rsidRDefault="008C57BD" w:rsidP="00031C79">
      <w:pPr>
        <w:ind w:firstLineChars="150" w:firstLine="315"/>
        <w:rPr>
          <w:rFonts w:ascii="微软雅黑" w:hAnsi="微软雅黑"/>
        </w:rPr>
      </w:pPr>
      <w:r>
        <w:rPr>
          <w:rFonts w:ascii="微软雅黑" w:hAnsi="微软雅黑" w:hint="eastAsia"/>
        </w:rPr>
        <w:t>本章将介绍 网络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（有服务端）和单机</w:t>
      </w:r>
      <w:r w:rsidR="001F641C">
        <w:rPr>
          <w:rFonts w:ascii="微软雅黑" w:hAnsi="微软雅黑" w:hint="eastAsia"/>
        </w:rPr>
        <w:t>App</w:t>
      </w:r>
      <w:r w:rsidR="005230D3">
        <w:rPr>
          <w:rFonts w:ascii="微软雅黑" w:hAnsi="微软雅黑" w:hint="eastAsia"/>
        </w:rPr>
        <w:t>（无</w:t>
      </w:r>
      <w:r>
        <w:rPr>
          <w:rFonts w:ascii="微软雅黑" w:hAnsi="微软雅黑" w:hint="eastAsia"/>
        </w:rPr>
        <w:t>服务端）接入支付方法。</w:t>
      </w:r>
    </w:p>
    <w:p w14:paraId="438BB4DA" w14:textId="77777777" w:rsidR="008C57BD" w:rsidRPr="008C57BD" w:rsidRDefault="008C57BD" w:rsidP="008C57BD">
      <w:pPr>
        <w:pStyle w:val="a5"/>
        <w:ind w:left="360" w:firstLineChars="0" w:firstLine="0"/>
        <w:rPr>
          <w:rFonts w:ascii="微软雅黑" w:hAnsi="微软雅黑"/>
        </w:rPr>
      </w:pPr>
      <w:r w:rsidRPr="00E5292F">
        <w:rPr>
          <w:rFonts w:ascii="微软雅黑" w:hAnsi="微软雅黑" w:hint="eastAsia"/>
        </w:rPr>
        <w:t>支付</w:t>
      </w:r>
      <w:r w:rsidRPr="00E5292F">
        <w:rPr>
          <w:rFonts w:ascii="微软雅黑" w:hAnsi="微软雅黑"/>
        </w:rPr>
        <w:t>接口的demo在</w:t>
      </w:r>
      <w:r w:rsidRPr="006E0A1C">
        <w:rPr>
          <w:rFonts w:ascii="微软雅黑" w:hAnsi="微软雅黑"/>
        </w:rPr>
        <w:t>TestPayActivity.java</w:t>
      </w:r>
      <w:r w:rsidRPr="00E5292F">
        <w:rPr>
          <w:rFonts w:ascii="微软雅黑" w:hAnsi="微软雅黑" w:hint="eastAsia"/>
        </w:rPr>
        <w:t>里</w:t>
      </w:r>
    </w:p>
    <w:p w14:paraId="61A5E390" w14:textId="5D1139F4" w:rsidR="008C57BD" w:rsidRDefault="008C57BD" w:rsidP="008C57BD">
      <w:pPr>
        <w:pStyle w:val="3"/>
        <w:spacing w:line="360" w:lineRule="exact"/>
        <w:rPr>
          <w:sz w:val="28"/>
          <w:szCs w:val="28"/>
        </w:rPr>
      </w:pPr>
      <w:bookmarkStart w:id="33" w:name="_Toc419472089"/>
      <w:bookmarkStart w:id="34" w:name="_Toc454206312"/>
      <w:r>
        <w:rPr>
          <w:rFonts w:hint="eastAsia"/>
          <w:sz w:val="28"/>
          <w:szCs w:val="28"/>
        </w:rPr>
        <w:t>2.4.1</w:t>
      </w:r>
      <w:r w:rsidR="00224D81">
        <w:rPr>
          <w:rFonts w:hint="eastAsia"/>
          <w:sz w:val="28"/>
          <w:szCs w:val="28"/>
        </w:rPr>
        <w:t>网络</w:t>
      </w:r>
      <w:r w:rsidR="00395A9D">
        <w:rPr>
          <w:rFonts w:hint="eastAsia"/>
          <w:sz w:val="28"/>
          <w:szCs w:val="28"/>
        </w:rPr>
        <w:t>应用</w:t>
      </w:r>
      <w:r>
        <w:rPr>
          <w:rFonts w:hint="eastAsia"/>
          <w:sz w:val="28"/>
          <w:szCs w:val="28"/>
        </w:rPr>
        <w:t>支付接口</w:t>
      </w:r>
      <w:bookmarkEnd w:id="33"/>
      <w:bookmarkEnd w:id="34"/>
    </w:p>
    <w:p w14:paraId="3417F962" w14:textId="77777777" w:rsidR="008C57BD" w:rsidRDefault="008C57BD" w:rsidP="008C57BD">
      <w:pPr>
        <w:pStyle w:val="4"/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4.1.1 支付流程说明</w:t>
      </w:r>
    </w:p>
    <w:p w14:paraId="16C6F7ED" w14:textId="77777777" w:rsidR="008C57BD" w:rsidRDefault="001C0459" w:rsidP="008C57BD">
      <w:pPr>
        <w:rPr>
          <w:rFonts w:ascii="微软雅黑" w:hAnsi="微软雅黑"/>
        </w:rPr>
      </w:pPr>
      <w:r>
        <w:object w:dxaOrig="9649" w:dyaOrig="5455" w14:anchorId="50B5EC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13" o:title=""/>
          </v:shape>
          <o:OLEObject Type="Embed" ProgID="Visio.Drawing.11" ShapeID="_x0000_i1025" DrawAspect="Content" ObjectID="_1530539962" r:id="rId14"/>
        </w:object>
      </w:r>
    </w:p>
    <w:p w14:paraId="6A21F1F9" w14:textId="77777777" w:rsidR="008C57BD" w:rsidRDefault="008C57BD" w:rsidP="008C57BD">
      <w:pPr>
        <w:rPr>
          <w:rFonts w:ascii="微软雅黑" w:hAnsi="微软雅黑"/>
        </w:rPr>
      </w:pPr>
      <w:r>
        <w:rPr>
          <w:rFonts w:ascii="微软雅黑" w:hAnsi="微软雅黑" w:hint="eastAsia"/>
        </w:rPr>
        <w:t>消费流程：</w:t>
      </w:r>
    </w:p>
    <w:p w14:paraId="334CC41C" w14:textId="6B3DD599" w:rsidR="008C57BD" w:rsidRDefault="008C57BD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在</w:t>
      </w:r>
      <w:r w:rsidR="001F641C">
        <w:rPr>
          <w:rFonts w:ascii="微软雅黑" w:hAnsi="微软雅黑" w:hint="eastAsia"/>
          <w:bCs/>
        </w:rPr>
        <w:t>App</w:t>
      </w:r>
      <w:r>
        <w:rPr>
          <w:rFonts w:ascii="微软雅黑" w:hAnsi="微软雅黑" w:hint="eastAsia"/>
        </w:rPr>
        <w:t>中发起支付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调用SDK</w:t>
      </w:r>
      <w:r w:rsidR="005B1103">
        <w:rPr>
          <w:rFonts w:ascii="微软雅黑" w:hAnsi="微软雅黑" w:hint="eastAsia"/>
        </w:rPr>
        <w:t>支付</w:t>
      </w:r>
      <w:r>
        <w:rPr>
          <w:rFonts w:ascii="微软雅黑" w:hAnsi="微软雅黑" w:hint="eastAsia"/>
        </w:rPr>
        <w:t>接口payFromServe</w:t>
      </w:r>
      <w:r w:rsidR="00972826">
        <w:rPr>
          <w:rFonts w:ascii="微软雅黑" w:hAnsi="微软雅黑" w:hint="eastAsia"/>
        </w:rPr>
        <w:t>r</w:t>
      </w:r>
      <w:r>
        <w:rPr>
          <w:rFonts w:ascii="微软雅黑" w:hAnsi="微软雅黑" w:hint="eastAsia"/>
        </w:rPr>
        <w:t>。</w:t>
      </w:r>
    </w:p>
    <w:p w14:paraId="230C3A2B" w14:textId="77777777" w:rsid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与Ali服务端进行支付确认后，向用户显示支付页面</w:t>
      </w:r>
    </w:p>
    <w:p w14:paraId="27204EDA" w14:textId="77777777" w:rsid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确认支付后，SDK向Ali服务端发起并完成支付</w:t>
      </w:r>
    </w:p>
    <w:p w14:paraId="1D7DC2C3" w14:textId="49A19EA3" w:rsidR="008C57BD" w:rsidRPr="005B1103" w:rsidRDefault="005B1103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li</w:t>
      </w:r>
      <w:r w:rsidR="008C57BD" w:rsidRPr="005B1103">
        <w:rPr>
          <w:rFonts w:ascii="微软雅黑" w:hAnsi="微软雅黑" w:hint="eastAsia"/>
        </w:rPr>
        <w:t>服务端 将支付结果反馈给SDK，并通知</w:t>
      </w:r>
      <w:r w:rsidR="001F641C">
        <w:rPr>
          <w:rFonts w:ascii="微软雅黑" w:hAnsi="微软雅黑" w:hint="eastAsia"/>
        </w:rPr>
        <w:t>App</w:t>
      </w:r>
      <w:r w:rsidR="008C57BD" w:rsidRPr="005B1103">
        <w:rPr>
          <w:rFonts w:ascii="微软雅黑" w:hAnsi="微软雅黑" w:hint="eastAsia"/>
        </w:rPr>
        <w:t>服务端</w:t>
      </w:r>
    </w:p>
    <w:p w14:paraId="7CA563D7" w14:textId="2D6DA6C2" w:rsidR="008C57BD" w:rsidRDefault="001F641C" w:rsidP="00670B90">
      <w:pPr>
        <w:pStyle w:val="a5"/>
        <w:numPr>
          <w:ilvl w:val="0"/>
          <w:numId w:val="1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服务端通过回调的订单信息，决定是否向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的用户发放道具</w:t>
      </w:r>
    </w:p>
    <w:p w14:paraId="6FF4275D" w14:textId="77777777" w:rsidR="008C57BD" w:rsidRDefault="008C57BD" w:rsidP="008C57BD">
      <w:pPr>
        <w:rPr>
          <w:rFonts w:ascii="微软雅黑" w:hAnsi="微软雅黑"/>
        </w:rPr>
      </w:pPr>
    </w:p>
    <w:p w14:paraId="04970929" w14:textId="78E93BCD" w:rsidR="008C57BD" w:rsidRDefault="001F641C" w:rsidP="00670B90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网络</w:t>
      </w:r>
      <w:r w:rsidR="00C53B31">
        <w:rPr>
          <w:rFonts w:ascii="微软雅黑" w:hAnsi="微软雅黑" w:hint="eastAsia"/>
          <w:b w:val="0"/>
        </w:rPr>
        <w:t>应用</w:t>
      </w:r>
      <w:r w:rsidR="00395A9D">
        <w:rPr>
          <w:rFonts w:ascii="微软雅黑" w:hAnsi="微软雅黑" w:hint="eastAsia"/>
          <w:b w:val="0"/>
        </w:rPr>
        <w:t>单次</w:t>
      </w:r>
      <w:r w:rsidR="008C57BD">
        <w:rPr>
          <w:rFonts w:ascii="微软雅黑" w:hAnsi="微软雅黑" w:hint="eastAsia"/>
          <w:b w:val="0"/>
        </w:rPr>
        <w:t>支付接口</w:t>
      </w:r>
    </w:p>
    <w:p w14:paraId="31470C70" w14:textId="77777777" w:rsidR="008C57BD" w:rsidRPr="00DF5668" w:rsidRDefault="008C57BD" w:rsidP="004F23F2">
      <w:pPr>
        <w:pStyle w:val="a5"/>
        <w:spacing w:line="360" w:lineRule="exact"/>
        <w:ind w:leftChars="200" w:left="1470" w:hangingChars="500" w:hanging="105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0DB4F46A" w14:textId="252F8808" w:rsidR="008C57BD" w:rsidRDefault="001F641C" w:rsidP="008C57BD">
      <w:pPr>
        <w:pStyle w:val="a5"/>
        <w:spacing w:line="360" w:lineRule="exact"/>
        <w:ind w:leftChars="400" w:left="1470" w:hangingChars="300" w:hanging="63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服务端将</w:t>
      </w:r>
      <w:r w:rsidR="00992F8B">
        <w:rPr>
          <w:rFonts w:ascii="微软雅黑" w:hAnsi="微软雅黑" w:hint="eastAsia"/>
        </w:rPr>
        <w:t>支付</w:t>
      </w:r>
      <w:r w:rsidR="008C57BD">
        <w:rPr>
          <w:rFonts w:ascii="微软雅黑" w:hAnsi="微软雅黑" w:hint="eastAsia"/>
        </w:rPr>
        <w:t>参数传递给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，</w:t>
      </w: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调用支付接口payFromServer完成支付</w:t>
      </w:r>
    </w:p>
    <w:p w14:paraId="7211442C" w14:textId="6D5EBE43" w:rsidR="008C57BD" w:rsidRDefault="008C57BD" w:rsidP="008C57BD">
      <w:pPr>
        <w:pStyle w:val="a5"/>
        <w:spacing w:line="360" w:lineRule="exact"/>
        <w:ind w:leftChars="399" w:left="989" w:hangingChars="72" w:hanging="151"/>
        <w:rPr>
          <w:rFonts w:ascii="微软雅黑" w:hAnsi="微软雅黑"/>
        </w:rPr>
      </w:pPr>
      <w:r>
        <w:rPr>
          <w:rFonts w:ascii="微软雅黑" w:hAnsi="微软雅黑" w:hint="eastAsia"/>
        </w:rPr>
        <w:t>阿里服务端将支付结果通知SDK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服务端，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服务</w:t>
      </w:r>
      <w:proofErr w:type="gramStart"/>
      <w:r>
        <w:rPr>
          <w:rFonts w:ascii="微软雅黑" w:hAnsi="微软雅黑" w:hint="eastAsia"/>
        </w:rPr>
        <w:t>端决定</w:t>
      </w:r>
      <w:proofErr w:type="gramEnd"/>
      <w:r>
        <w:rPr>
          <w:rFonts w:ascii="微软雅黑" w:hAnsi="微软雅黑" w:hint="eastAsia"/>
        </w:rPr>
        <w:t>道具是否发放</w:t>
      </w:r>
    </w:p>
    <w:p w14:paraId="1B7138A2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61966103" w14:textId="77777777" w:rsidR="008C57BD" w:rsidRDefault="008C57BD" w:rsidP="008C57BD">
      <w:pPr>
        <w:pStyle w:val="a5"/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无</w:t>
      </w:r>
    </w:p>
    <w:p w14:paraId="611498D7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6E384765" w14:textId="31DF36A0" w:rsidR="008C57BD" w:rsidRDefault="008C57BD" w:rsidP="008C57BD">
      <w:pPr>
        <w:pStyle w:val="a5"/>
        <w:spacing w:line="360" w:lineRule="exact"/>
        <w:ind w:left="993" w:firstLineChars="5" w:firstLine="10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public</w:t>
      </w:r>
      <w:proofErr w:type="gramEnd"/>
      <w:r>
        <w:rPr>
          <w:rFonts w:ascii="微软雅黑" w:hAnsi="微软雅黑" w:hint="eastAsia"/>
        </w:rPr>
        <w:t xml:space="preserve"> static void payFromServer(</w:t>
      </w:r>
      <w:r w:rsidR="00574510" w:rsidRPr="00574510">
        <w:rPr>
          <w:rFonts w:ascii="微软雅黑" w:hAnsi="微软雅黑"/>
        </w:rPr>
        <w:t>String title, String amount, String orderId, St</w:t>
      </w:r>
      <w:r w:rsidR="00574510">
        <w:rPr>
          <w:rFonts w:ascii="微软雅黑" w:hAnsi="微软雅黑"/>
        </w:rPr>
        <w:t>ring notifyUrl,String subjectId</w:t>
      </w:r>
      <w:r>
        <w:rPr>
          <w:rFonts w:ascii="微软雅黑" w:hAnsi="微软雅黑" w:hint="eastAsia"/>
        </w:rPr>
        <w:t>, IPayListener payListener)</w:t>
      </w:r>
    </w:p>
    <w:p w14:paraId="0017DEFD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2ED2359A" w14:textId="77777777" w:rsidR="008C57BD" w:rsidRDefault="008C57BD" w:rsidP="008C57BD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title：</w:t>
      </w:r>
      <w:r>
        <w:rPr>
          <w:rFonts w:ascii="微软雅黑" w:hAnsi="微软雅黑" w:hint="eastAsia"/>
          <w:bCs/>
        </w:rPr>
        <w:t>支付物品名称 ，如“宝石”</w:t>
      </w:r>
    </w:p>
    <w:p w14:paraId="515F166F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</w:t>
      </w:r>
      <w:r>
        <w:rPr>
          <w:rFonts w:ascii="微软雅黑" w:hAnsi="微软雅黑" w:hint="eastAsia"/>
        </w:rPr>
        <w:t>amount：</w:t>
      </w:r>
      <w:r>
        <w:rPr>
          <w:rFonts w:ascii="微软雅黑" w:hAnsi="微软雅黑" w:hint="eastAsia"/>
          <w:bCs/>
        </w:rPr>
        <w:t>人民币“分” （如</w:t>
      </w: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 xml:space="preserve">  =100，代表1元人民币）</w:t>
      </w:r>
    </w:p>
    <w:p w14:paraId="47EC7E5C" w14:textId="77777777" w:rsidR="00933D0E" w:rsidRDefault="00933D0E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 w:rsidRPr="00933D0E">
        <w:rPr>
          <w:rFonts w:ascii="微软雅黑" w:hAnsi="微软雅黑"/>
        </w:rPr>
        <w:t>subjectId</w:t>
      </w:r>
      <w:r>
        <w:rPr>
          <w:rFonts w:ascii="微软雅黑" w:hAnsi="微软雅黑" w:hint="eastAsia"/>
        </w:rPr>
        <w:t xml:space="preserve"> 商品ID（用于参与激励活动商品标示，由CP自定义）</w:t>
      </w:r>
      <w:r w:rsidR="003C4AB7">
        <w:rPr>
          <w:rFonts w:ascii="微软雅黑" w:hAnsi="微软雅黑" w:hint="eastAsia"/>
        </w:rPr>
        <w:t>可选</w:t>
      </w:r>
    </w:p>
    <w:p w14:paraId="56B867B0" w14:textId="77777777" w:rsidR="008C57BD" w:rsidRDefault="008C57BD" w:rsidP="008C57BD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    orderId：订单号，CP的服务端生成</w:t>
      </w:r>
    </w:p>
    <w:p w14:paraId="7B6EA3B9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 xml:space="preserve">        notifyUrl：支付结束后，阿里服务器回调给CP服务器的回调地址</w:t>
      </w:r>
    </w:p>
    <w:p w14:paraId="5E8BF9C6" w14:textId="71A5763D" w:rsidR="008C57BD" w:rsidRDefault="008C57BD" w:rsidP="008C57BD">
      <w:pPr>
        <w:spacing w:line="360" w:lineRule="exact"/>
        <w:ind w:left="84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payListener：回调函数，支付结束后通知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客户端成功或者失败。</w:t>
      </w:r>
    </w:p>
    <w:p w14:paraId="3AFA0DA7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</w:p>
    <w:p w14:paraId="25EA88A6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31891EFF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 xml:space="preserve">  </w:t>
      </w:r>
      <w:r>
        <w:rPr>
          <w:rFonts w:ascii="微软雅黑" w:hAnsi="微软雅黑" w:cs="Monaco" w:hint="eastAsia"/>
          <w:b/>
          <w:bCs/>
          <w:color w:val="7F0055"/>
          <w:kern w:val="0"/>
          <w:sz w:val="16"/>
          <w:szCs w:val="16"/>
        </w:rPr>
        <w:t xml:space="preserve">  </w:t>
      </w:r>
      <w:r>
        <w:rPr>
          <w:rFonts w:ascii="微软雅黑" w:hAnsi="微软雅黑" w:cs="Monaco" w:hint="eastAsia"/>
          <w:color w:val="000000"/>
          <w:kern w:val="0"/>
          <w:sz w:val="16"/>
          <w:szCs w:val="16"/>
        </w:rPr>
        <w:tab/>
        <w:t xml:space="preserve">     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="00714DDC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String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 = </w:t>
      </w:r>
      <w:r w:rsidR="00714DDC">
        <w:rPr>
          <w:rFonts w:ascii="微软雅黑" w:hAnsi="微软雅黑" w:cs="Monaco"/>
          <w:color w:val="000000"/>
          <w:kern w:val="0"/>
          <w:szCs w:val="21"/>
        </w:rPr>
        <w:t>“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2</w:t>
      </w:r>
      <w:r w:rsidR="00714DDC">
        <w:rPr>
          <w:rFonts w:ascii="微软雅黑" w:hAnsi="微软雅黑" w:cs="Monaco"/>
          <w:color w:val="000000"/>
          <w:kern w:val="0"/>
          <w:szCs w:val="21"/>
        </w:rPr>
        <w:t>”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7476FC8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title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人民币 0.02元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13C34D8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final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String orderId = System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currentTimeMillis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() +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4681A5E2" w14:textId="297F905B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3F7F5F"/>
          <w:kern w:val="0"/>
          <w:szCs w:val="21"/>
        </w:rPr>
        <w:t xml:space="preserve">// </w:t>
      </w:r>
      <w:r w:rsidR="001F641C">
        <w:rPr>
          <w:rFonts w:ascii="微软雅黑" w:hAnsi="微软雅黑" w:cs="Monaco" w:hint="eastAsia"/>
          <w:color w:val="3F7F5F"/>
          <w:kern w:val="0"/>
          <w:szCs w:val="21"/>
        </w:rPr>
        <w:t>App</w:t>
      </w:r>
      <w:r w:rsidRPr="008C57BD">
        <w:rPr>
          <w:rFonts w:ascii="微软雅黑" w:hAnsi="微软雅黑" w:cs="Monaco" w:hint="eastAsia"/>
          <w:color w:val="3F7F5F"/>
          <w:kern w:val="0"/>
          <w:szCs w:val="21"/>
        </w:rPr>
        <w:t>服务</w:t>
      </w:r>
      <w:proofErr w:type="gramStart"/>
      <w:r w:rsidRPr="008C57BD">
        <w:rPr>
          <w:rFonts w:ascii="微软雅黑" w:hAnsi="微软雅黑" w:cs="Monaco" w:hint="eastAsia"/>
          <w:color w:val="3F7F5F"/>
          <w:kern w:val="0"/>
          <w:szCs w:val="21"/>
        </w:rPr>
        <w:t>端提供</w:t>
      </w:r>
      <w:proofErr w:type="gramEnd"/>
      <w:r w:rsidRPr="008C57BD">
        <w:rPr>
          <w:rFonts w:ascii="微软雅黑" w:hAnsi="微软雅黑" w:cs="Monaco" w:hint="eastAsia"/>
          <w:color w:val="3F7F5F"/>
          <w:kern w:val="0"/>
          <w:szCs w:val="21"/>
        </w:rPr>
        <w:t>回调接口，用于接收支付成功的消息</w:t>
      </w:r>
    </w:p>
    <w:p w14:paraId="76C59C46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notifyUrl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http://xxxx.com/callback/notify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16092D15" w14:textId="0EC46A19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AliTvSdk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payFromServer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title, </w:t>
      </w:r>
      <w:r w:rsidR="00A60161" w:rsidRPr="008C57BD">
        <w:rPr>
          <w:rFonts w:ascii="微软雅黑" w:hAnsi="微软雅黑" w:cs="Monaco" w:hint="eastAsia"/>
          <w:color w:val="000000"/>
          <w:kern w:val="0"/>
          <w:szCs w:val="21"/>
        </w:rPr>
        <w:t>amount</w:t>
      </w:r>
      <w:r w:rsidR="00A60161" w:rsidRPr="00933D0E">
        <w:rPr>
          <w:rFonts w:ascii="微软雅黑" w:hAnsi="微软雅黑"/>
        </w:rPr>
        <w:t xml:space="preserve"> </w:t>
      </w:r>
      <w:r w:rsidR="00A60161">
        <w:rPr>
          <w:rFonts w:ascii="微软雅黑" w:hAnsi="微软雅黑" w:hint="eastAsia"/>
        </w:rPr>
        <w:t xml:space="preserve">, </w:t>
      </w:r>
      <w:r w:rsidR="00A60161" w:rsidRPr="008C57BD">
        <w:rPr>
          <w:rFonts w:ascii="微软雅黑" w:hAnsi="微软雅黑" w:cs="Monaco" w:hint="eastAsia"/>
          <w:color w:val="000000"/>
          <w:kern w:val="0"/>
          <w:szCs w:val="21"/>
        </w:rPr>
        <w:t>orderId</w:t>
      </w:r>
      <w:r w:rsidR="00A60161" w:rsidRPr="00933D0E">
        <w:rPr>
          <w:rFonts w:ascii="微软雅黑" w:hAnsi="微软雅黑"/>
        </w:rPr>
        <w:t xml:space="preserve"> 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, notifyUrl,</w:t>
      </w:r>
      <w:r w:rsidR="00A60161" w:rsidRPr="00A60161">
        <w:rPr>
          <w:rFonts w:ascii="微软雅黑" w:hAnsi="微软雅黑"/>
        </w:rPr>
        <w:t xml:space="preserve"> </w:t>
      </w:r>
      <w:r w:rsidR="00A60161" w:rsidRPr="00933D0E">
        <w:rPr>
          <w:rFonts w:ascii="微软雅黑" w:hAnsi="微软雅黑"/>
        </w:rPr>
        <w:t>subjectId</w:t>
      </w:r>
      <w:r w:rsidR="00A60161">
        <w:rPr>
          <w:rFonts w:ascii="微软雅黑" w:hAnsi="微软雅黑" w:hint="eastAsia"/>
        </w:rPr>
        <w:t>,</w:t>
      </w:r>
    </w:p>
    <w:p w14:paraId="791337A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IPayListener() {</w:t>
      </w:r>
    </w:p>
    <w:p w14:paraId="714ABDE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5B646EF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Success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37027D3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成功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758A34EA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521CECF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3ABBB89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Error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errMsg) {</w:t>
      </w:r>
    </w:p>
    <w:p w14:paraId="4EA5522B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失败, 原因：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+ errMsg);</w:t>
      </w:r>
    </w:p>
    <w:p w14:paraId="374E293E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4C90FF66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1A2B7A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Cancel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0A6C8C70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二</w:t>
      </w:r>
      <w:proofErr w:type="gramStart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维码扫码支付</w:t>
      </w:r>
      <w:proofErr w:type="gramEnd"/>
      <w:r w:rsidRPr="008C57BD">
        <w:rPr>
          <w:rFonts w:ascii="微软雅黑" w:hAnsi="微软雅黑" w:cs="Monaco" w:hint="eastAsia"/>
          <w:color w:val="2A00FF"/>
          <w:kern w:val="0"/>
          <w:szCs w:val="21"/>
        </w:rPr>
        <w:t>取消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01546774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24362063" w14:textId="581FFC7E" w:rsidR="001B3B8A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 w:hint="eastAsia"/>
          <w:color w:val="000000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);</w:t>
      </w:r>
    </w:p>
    <w:p w14:paraId="5E265626" w14:textId="77777777" w:rsidR="005130A5" w:rsidRDefault="005130A5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</w:p>
    <w:p w14:paraId="2684D4E7" w14:textId="7507EF20" w:rsidR="001B3B8A" w:rsidRDefault="001B3B8A" w:rsidP="001B3B8A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t>网络应用续订支付</w:t>
      </w:r>
      <w:r w:rsidRPr="001B3B8A">
        <w:rPr>
          <w:rFonts w:ascii="微软雅黑" w:hAnsi="微软雅黑" w:hint="eastAsia"/>
          <w:b w:val="0"/>
        </w:rPr>
        <w:t>接口</w:t>
      </w:r>
    </w:p>
    <w:p w14:paraId="26A81279" w14:textId="156F542F" w:rsidR="00395A9D" w:rsidRPr="00395A9D" w:rsidRDefault="005130A5" w:rsidP="005130A5">
      <w:pPr>
        <w:pStyle w:val="5"/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 xml:space="preserve">2.4.1.3.1 </w:t>
      </w:r>
      <w:r w:rsidR="00395A9D">
        <w:rPr>
          <w:rFonts w:ascii="微软雅黑" w:hAnsi="微软雅黑" w:hint="eastAsia"/>
          <w:b w:val="0"/>
        </w:rPr>
        <w:t>续订服务首次支付</w:t>
      </w:r>
    </w:p>
    <w:p w14:paraId="50E85A57" w14:textId="77777777" w:rsidR="001B3B8A" w:rsidRDefault="001B3B8A" w:rsidP="001B3B8A">
      <w:pPr>
        <w:spacing w:line="360" w:lineRule="exact"/>
        <w:ind w:leftChars="250" w:left="1995" w:hangingChars="700" w:hanging="147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 xml:space="preserve">： </w:t>
      </w:r>
    </w:p>
    <w:p w14:paraId="65597C07" w14:textId="772EFF6C" w:rsidR="001B3B8A" w:rsidRDefault="001B3B8A" w:rsidP="00172862">
      <w:pPr>
        <w:spacing w:line="360" w:lineRule="exact"/>
        <w:ind w:leftChars="450" w:left="991" w:hangingChars="22" w:hanging="46"/>
        <w:rPr>
          <w:rFonts w:ascii="微软雅黑" w:hAnsi="微软雅黑"/>
        </w:rPr>
      </w:pPr>
      <w:r>
        <w:rPr>
          <w:rFonts w:ascii="微软雅黑" w:hAnsi="微软雅黑" w:hint="eastAsia"/>
        </w:rPr>
        <w:t>public static void repayFromServer，实现</w:t>
      </w:r>
      <w:r w:rsidR="00172862">
        <w:rPr>
          <w:rFonts w:ascii="微软雅黑" w:hAnsi="微软雅黑" w:hint="eastAsia"/>
        </w:rPr>
        <w:t>自动续费功能</w:t>
      </w:r>
      <w:r>
        <w:rPr>
          <w:rFonts w:ascii="微软雅黑" w:hAnsi="微软雅黑" w:hint="eastAsia"/>
        </w:rPr>
        <w:t>，</w:t>
      </w:r>
      <w:r w:rsidR="00172862">
        <w:rPr>
          <w:rFonts w:ascii="微软雅黑" w:hAnsi="微软雅黑" w:hint="eastAsia"/>
        </w:rPr>
        <w:t>应用若需接入</w:t>
      </w:r>
      <w:r>
        <w:rPr>
          <w:rFonts w:ascii="微软雅黑" w:hAnsi="微软雅黑" w:hint="eastAsia"/>
        </w:rPr>
        <w:t>续费支付接口，需联系阿里运营配置开通。</w:t>
      </w:r>
      <w:r w:rsidR="00172862">
        <w:rPr>
          <w:rFonts w:ascii="微软雅黑" w:hAnsi="微软雅黑" w:hint="eastAsia"/>
        </w:rPr>
        <w:t>首笔续费将通过客户端实时完成，后续</w:t>
      </w:r>
      <w:proofErr w:type="gramStart"/>
      <w:r w:rsidR="00172862">
        <w:rPr>
          <w:rFonts w:ascii="微软雅黑" w:hAnsi="微软雅黑" w:hint="eastAsia"/>
        </w:rPr>
        <w:t>续费通过</w:t>
      </w:r>
      <w:proofErr w:type="gramEnd"/>
      <w:r w:rsidR="00172862">
        <w:rPr>
          <w:rFonts w:ascii="微软雅黑" w:hAnsi="微软雅黑" w:hint="eastAsia"/>
        </w:rPr>
        <w:t>应用的服务端</w:t>
      </w:r>
      <w:proofErr w:type="gramStart"/>
      <w:r w:rsidR="00172862">
        <w:rPr>
          <w:rFonts w:ascii="微软雅黑" w:hAnsi="微软雅黑" w:hint="eastAsia"/>
        </w:rPr>
        <w:t>调用数娱的</w:t>
      </w:r>
      <w:proofErr w:type="gramEnd"/>
      <w:r w:rsidR="00172862">
        <w:rPr>
          <w:rFonts w:ascii="微软雅黑" w:hAnsi="微软雅黑" w:hint="eastAsia"/>
        </w:rPr>
        <w:t>服务端实现。请注意续费接口的规则，不满足规</w:t>
      </w:r>
      <w:r w:rsidR="00172862">
        <w:rPr>
          <w:rFonts w:ascii="微软雅黑" w:hAnsi="微软雅黑" w:hint="eastAsia"/>
        </w:rPr>
        <w:lastRenderedPageBreak/>
        <w:t>则的调用将无法实现首笔支付或后续支付。</w:t>
      </w:r>
    </w:p>
    <w:p w14:paraId="6109D5E2" w14:textId="77777777" w:rsidR="00172862" w:rsidRPr="00172862" w:rsidRDefault="00172862" w:rsidP="00172862">
      <w:pPr>
        <w:spacing w:line="360" w:lineRule="exact"/>
        <w:ind w:leftChars="450" w:left="991" w:hangingChars="22" w:hanging="46"/>
        <w:rPr>
          <w:rFonts w:ascii="微软雅黑" w:hAnsi="微软雅黑"/>
        </w:rPr>
      </w:pPr>
    </w:p>
    <w:p w14:paraId="34F80F62" w14:textId="77777777" w:rsidR="001B3B8A" w:rsidRDefault="001B3B8A" w:rsidP="001B3B8A">
      <w:pPr>
        <w:spacing w:line="360" w:lineRule="exact"/>
        <w:ind w:leftChars="250" w:left="1680" w:hangingChars="550" w:hanging="1155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2B72E4B1" w14:textId="77777777" w:rsidR="001B3B8A" w:rsidRDefault="001B3B8A" w:rsidP="001B3B8A">
      <w:pPr>
        <w:spacing w:line="360" w:lineRule="exact"/>
        <w:ind w:leftChars="450" w:left="1680" w:hangingChars="350" w:hanging="735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 xml:space="preserve">无 </w:t>
      </w:r>
    </w:p>
    <w:p w14:paraId="71BC15B7" w14:textId="77777777" w:rsidR="001B3B8A" w:rsidRDefault="001B3B8A" w:rsidP="001B3B8A">
      <w:pPr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4C482188" w14:textId="4F3DACF2" w:rsidR="001B3B8A" w:rsidRPr="001B3B8A" w:rsidRDefault="001B3B8A" w:rsidP="001B3B8A">
      <w:pPr>
        <w:autoSpaceDE w:val="0"/>
        <w:autoSpaceDN w:val="0"/>
        <w:adjustRightInd w:val="0"/>
        <w:ind w:left="420" w:firstLine="420"/>
        <w:jc w:val="left"/>
        <w:rPr>
          <w:rFonts w:ascii="Consolas" w:eastAsia="宋体" w:hAnsi="Consolas" w:cs="Consolas"/>
          <w:color w:val="000000"/>
          <w:kern w:val="0"/>
          <w:sz w:val="24"/>
          <w:szCs w:val="24"/>
        </w:rPr>
      </w:pPr>
      <w:r w:rsidRPr="001B3B8A">
        <w:rPr>
          <w:rFonts w:ascii="Consolas" w:eastAsia="宋体" w:hAnsi="Consolas" w:cs="Consolas" w:hint="eastAsia"/>
          <w:b/>
          <w:bCs/>
          <w:color w:val="7F0055"/>
          <w:kern w:val="0"/>
          <w:sz w:val="24"/>
          <w:szCs w:val="24"/>
        </w:rPr>
        <w:t>public static void repayFromServer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String subject, String orderId, String interval, List&lt;String&gt; priceList, String description,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title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notifyUrl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String subjectId,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 xml:space="preserve"> fina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IPayListener payListener)</w:t>
      </w:r>
    </w:p>
    <w:p w14:paraId="063B2DFC" w14:textId="77777777" w:rsidR="001B3B8A" w:rsidRDefault="001B3B8A" w:rsidP="001B3B8A">
      <w:pPr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275FCC47" w14:textId="152242AA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subject</w:t>
      </w:r>
      <w:r w:rsidR="00172862">
        <w:rPr>
          <w:rFonts w:ascii="微软雅黑" w:hAnsi="微软雅黑" w:hint="eastAsia"/>
          <w:bCs/>
        </w:rPr>
        <w:t>：续</w:t>
      </w:r>
      <w:proofErr w:type="gramStart"/>
      <w:r w:rsidR="00172862">
        <w:rPr>
          <w:rFonts w:ascii="微软雅黑" w:hAnsi="微软雅黑" w:hint="eastAsia"/>
          <w:bCs/>
        </w:rPr>
        <w:t>费商品包</w:t>
      </w:r>
      <w:proofErr w:type="gramEnd"/>
      <w:r>
        <w:rPr>
          <w:rFonts w:ascii="微软雅黑" w:hAnsi="微软雅黑" w:hint="eastAsia"/>
          <w:bCs/>
        </w:rPr>
        <w:t>，如</w:t>
      </w:r>
      <w:r w:rsidR="00172862">
        <w:rPr>
          <w:rFonts w:ascii="微软雅黑" w:hAnsi="微软雅黑" w:hint="eastAsia"/>
          <w:bCs/>
        </w:rPr>
        <w:t>“</w:t>
      </w:r>
      <w:r>
        <w:rPr>
          <w:rFonts w:ascii="微软雅黑" w:hAnsi="微软雅黑" w:hint="eastAsia"/>
          <w:bCs/>
        </w:rPr>
        <w:t>影视包月</w:t>
      </w:r>
      <w:r w:rsidR="00172862">
        <w:rPr>
          <w:rFonts w:ascii="微软雅黑" w:hAnsi="微软雅黑" w:hint="eastAsia"/>
          <w:bCs/>
        </w:rPr>
        <w:t>”</w:t>
      </w:r>
    </w:p>
    <w:p w14:paraId="212C8E52" w14:textId="77777777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orderId：订单号，CP的服务端生成</w:t>
      </w:r>
    </w:p>
    <w:p w14:paraId="455CA10D" w14:textId="5439BD4E" w:rsidR="001B3B8A" w:rsidRDefault="001B3B8A" w:rsidP="00172862">
      <w:pPr>
        <w:spacing w:line="360" w:lineRule="exact"/>
        <w:ind w:left="1843" w:hanging="1003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interval：自动续</w:t>
      </w:r>
      <w:proofErr w:type="gramStart"/>
      <w:r>
        <w:rPr>
          <w:rFonts w:ascii="微软雅黑" w:hAnsi="微软雅黑" w:hint="eastAsia"/>
          <w:bCs/>
        </w:rPr>
        <w:t>费模式</w:t>
      </w:r>
      <w:proofErr w:type="gramEnd"/>
      <w:r>
        <w:rPr>
          <w:rFonts w:ascii="微软雅黑" w:hAnsi="微软雅黑" w:hint="eastAsia"/>
          <w:bCs/>
        </w:rPr>
        <w:t xml:space="preserve"> (</w:t>
      </w:r>
      <w:r w:rsidRPr="00172862">
        <w:rPr>
          <w:rFonts w:ascii="微软雅黑" w:hAnsi="微软雅黑" w:hint="eastAsia"/>
          <w:bCs/>
        </w:rPr>
        <w:t>month：按月、season：按季</w:t>
      </w:r>
      <w:r>
        <w:rPr>
          <w:rFonts w:ascii="微软雅黑" w:hAnsi="微软雅黑" w:hint="eastAsia"/>
          <w:bCs/>
        </w:rPr>
        <w:t>)，只支持两种固定模式</w:t>
      </w:r>
      <w:r w:rsidR="00172862">
        <w:rPr>
          <w:rFonts w:ascii="微软雅黑" w:hAnsi="微软雅黑" w:hint="eastAsia"/>
          <w:bCs/>
        </w:rPr>
        <w:t>；无论按月或按季度都仅支持1年内的续费，即按月续费时，后续应用服务</w:t>
      </w:r>
      <w:proofErr w:type="gramStart"/>
      <w:r w:rsidR="00172862">
        <w:rPr>
          <w:rFonts w:ascii="微软雅黑" w:hAnsi="微软雅黑" w:hint="eastAsia"/>
          <w:bCs/>
        </w:rPr>
        <w:t>端最多</w:t>
      </w:r>
      <w:proofErr w:type="gramEnd"/>
      <w:r w:rsidR="00172862">
        <w:rPr>
          <w:rFonts w:ascii="微软雅黑" w:hAnsi="微软雅黑" w:hint="eastAsia"/>
          <w:bCs/>
        </w:rPr>
        <w:t>可发起11次续费请求，按季续费后续最多可发起3次续费。</w:t>
      </w:r>
    </w:p>
    <w:p w14:paraId="0D9B5195" w14:textId="77777777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priceList：价格列表，包含本次消费，后续每次续订消费金额</w:t>
      </w:r>
    </w:p>
    <w:p w14:paraId="1A957D26" w14:textId="56E5F937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description</w:t>
      </w:r>
      <w:r w:rsidR="006A42C1">
        <w:rPr>
          <w:rFonts w:ascii="微软雅黑" w:hAnsi="微软雅黑" w:hint="eastAsia"/>
          <w:bCs/>
        </w:rPr>
        <w:t>（可选）：业务权益结束时间，若没有</w:t>
      </w:r>
      <w:r>
        <w:rPr>
          <w:rFonts w:ascii="微软雅黑" w:hAnsi="微软雅黑" w:hint="eastAsia"/>
          <w:bCs/>
        </w:rPr>
        <w:t>则为空</w:t>
      </w:r>
    </w:p>
    <w:p w14:paraId="73EEE13C" w14:textId="74BD8B49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title</w:t>
      </w:r>
      <w:r>
        <w:rPr>
          <w:rFonts w:ascii="微软雅黑" w:hAnsi="微软雅黑" w:hint="eastAsia"/>
          <w:bCs/>
        </w:rPr>
        <w:t xml:space="preserve">：支付目标商品 </w:t>
      </w:r>
      <w:r w:rsidR="006A42C1">
        <w:rPr>
          <w:rFonts w:ascii="微软雅黑" w:hAnsi="微软雅黑" w:hint="eastAsia"/>
          <w:bCs/>
        </w:rPr>
        <w:t>，如“xx影视</w:t>
      </w:r>
      <w:r>
        <w:rPr>
          <w:rFonts w:ascii="微软雅黑" w:hAnsi="微软雅黑" w:hint="eastAsia"/>
          <w:bCs/>
        </w:rPr>
        <w:t>”</w:t>
      </w:r>
    </w:p>
    <w:p w14:paraId="2E43B11C" w14:textId="77777777" w:rsidR="001B3B8A" w:rsidRDefault="001B3B8A" w:rsidP="001B3B8A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notifyUrl：支付结束后，阿里服务器回调给CP服务器的回调地址</w:t>
      </w:r>
    </w:p>
    <w:p w14:paraId="75EE51D1" w14:textId="1DB9EBA1" w:rsidR="001B3B8A" w:rsidRDefault="001B3B8A" w:rsidP="001B3B8A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</w:t>
      </w:r>
      <w:r>
        <w:rPr>
          <w:rFonts w:ascii="微软雅黑" w:hAnsi="微软雅黑" w:hint="eastAsia"/>
        </w:rPr>
        <w:t>subjectId</w:t>
      </w:r>
      <w:r w:rsidR="006A42C1">
        <w:rPr>
          <w:rFonts w:ascii="微软雅黑" w:hAnsi="微软雅黑" w:hint="eastAsia"/>
        </w:rPr>
        <w:t>（可选）</w:t>
      </w:r>
      <w:r>
        <w:rPr>
          <w:rFonts w:ascii="微软雅黑" w:hAnsi="微软雅黑" w:hint="eastAsia"/>
        </w:rPr>
        <w:t xml:space="preserve"> 商品ID</w:t>
      </w:r>
      <w:r w:rsidR="006A42C1">
        <w:rPr>
          <w:rFonts w:ascii="微软雅黑" w:hAnsi="微软雅黑" w:hint="eastAsia"/>
        </w:rPr>
        <w:t>，如为空，则无法参加消费激励活动，建议必填。</w:t>
      </w:r>
    </w:p>
    <w:p w14:paraId="52C5A62D" w14:textId="77777777" w:rsidR="001B3B8A" w:rsidRDefault="001B3B8A" w:rsidP="001B3B8A">
      <w:pPr>
        <w:spacing w:line="360" w:lineRule="exact"/>
        <w:ind w:left="84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payListener：回调函数，支付结束后通知成功或者失败。</w:t>
      </w:r>
    </w:p>
    <w:p w14:paraId="0384F1BB" w14:textId="77777777" w:rsidR="001B3B8A" w:rsidRDefault="001B3B8A" w:rsidP="001B3B8A">
      <w:pPr>
        <w:spacing w:line="360" w:lineRule="exact"/>
        <w:rPr>
          <w:rFonts w:ascii="微软雅黑" w:hAnsi="微软雅黑"/>
          <w:bCs/>
        </w:rPr>
      </w:pPr>
    </w:p>
    <w:p w14:paraId="1E3A3D32" w14:textId="77777777" w:rsidR="001B3B8A" w:rsidRDefault="001B3B8A" w:rsidP="001B3B8A">
      <w:pPr>
        <w:spacing w:line="360" w:lineRule="exact"/>
        <w:ind w:left="48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3B4A6BB9" w14:textId="77777777" w:rsidR="001B3B8A" w:rsidRDefault="001B3B8A" w:rsidP="001B3B8A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AliTvSdk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  <w:highlight w:val="lightGray"/>
        </w:rPr>
        <w:t>pay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XX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商品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12345678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month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</w:t>
      </w:r>
    </w:p>
    <w:p w14:paraId="311379C4" w14:textId="77777777" w:rsidR="001B3B8A" w:rsidRDefault="001B3B8A" w:rsidP="001B3B8A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  <w:t>Arrays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</w:rPr>
        <w:t>asList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(arr)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权益描述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,</w:t>
      </w:r>
    </w:p>
    <w:p w14:paraId="53331AB6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Consolas" w:eastAsia="宋体" w:hAnsi="Consolas" w:cs="Consolas"/>
          <w:color w:val="000000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支付物品名称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2A00FF"/>
          <w:kern w:val="0"/>
          <w:szCs w:val="21"/>
        </w:rPr>
        <w:t>http://setbycp2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, </w:t>
      </w:r>
    </w:p>
    <w:p w14:paraId="6A948F08" w14:textId="77777777" w:rsidR="001B3B8A" w:rsidRDefault="001B3B8A" w:rsidP="001B3B8A">
      <w:pPr>
        <w:widowControl/>
        <w:autoSpaceDE w:val="0"/>
        <w:autoSpaceDN w:val="0"/>
        <w:adjustRightInd w:val="0"/>
        <w:ind w:left="840" w:firstLine="420"/>
        <w:jc w:val="left"/>
        <w:rPr>
          <w:rFonts w:ascii="微软雅黑" w:hAnsi="微软雅黑" w:cs="Monaco"/>
          <w:kern w:val="0"/>
          <w:szCs w:val="21"/>
        </w:rPr>
      </w:pP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IPayListener(){</w:t>
      </w:r>
    </w:p>
    <w:p w14:paraId="60401AB8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164DE581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onSuccess(String title,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456A457A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成功"</w:t>
      </w:r>
      <w:r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18F83B54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0608CF79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1B0C1326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onError(String title,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errMsg) {</w:t>
      </w:r>
    </w:p>
    <w:p w14:paraId="39476981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失败, 原因："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+ errMsg);</w:t>
      </w:r>
    </w:p>
    <w:p w14:paraId="03A74565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431DEAC4" w14:textId="77777777" w:rsidR="001B3B8A" w:rsidRDefault="001B3B8A" w:rsidP="001B3B8A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646464"/>
          <w:kern w:val="0"/>
          <w:sz w:val="24"/>
          <w:szCs w:val="24"/>
        </w:rPr>
        <w:t>@Override</w:t>
      </w:r>
    </w:p>
    <w:p w14:paraId="6DC42815" w14:textId="77777777" w:rsidR="001B3B8A" w:rsidRDefault="001B3B8A" w:rsidP="001B3B8A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="宋体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onError(String errCode, String errMsg) {</w:t>
      </w:r>
    </w:p>
    <w:p w14:paraId="1942A764" w14:textId="77777777" w:rsidR="001B3B8A" w:rsidRDefault="001B3B8A" w:rsidP="001B3B8A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4"/>
          <w:szCs w:val="24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  <w:t>TestToast.</w:t>
      </w:r>
      <w:r>
        <w:rPr>
          <w:rFonts w:ascii="Consolas" w:eastAsia="宋体" w:hAnsi="Consolas" w:cs="Consolas"/>
          <w:i/>
          <w:iCs/>
          <w:color w:val="000000"/>
          <w:kern w:val="0"/>
          <w:sz w:val="24"/>
          <w:szCs w:val="24"/>
        </w:rPr>
        <w:t>show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 xml:space="preserve">" </w:t>
      </w:r>
      <w:r>
        <w:rPr>
          <w:rFonts w:ascii="Consolas" w:eastAsia="宋体" w:hAnsi="Consolas" w:cs="Consolas" w:hint="eastAsia"/>
          <w:color w:val="2A00FF"/>
          <w:kern w:val="0"/>
          <w:sz w:val="24"/>
          <w:szCs w:val="24"/>
        </w:rPr>
        <w:t>支付失败。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+ errCode + </w:t>
      </w:r>
      <w:r>
        <w:rPr>
          <w:rFonts w:ascii="Consolas" w:eastAsia="宋体" w:hAnsi="Consolas" w:cs="Consolas"/>
          <w:color w:val="2A00FF"/>
          <w:kern w:val="0"/>
          <w:sz w:val="24"/>
          <w:szCs w:val="24"/>
        </w:rPr>
        <w:t>":"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 xml:space="preserve"> + errMsg);</w:t>
      </w:r>
    </w:p>
    <w:p w14:paraId="2D1C6140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ab/>
        <w:t>}</w:t>
      </w:r>
    </w:p>
    <w:p w14:paraId="34CB9763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017B8138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onCancel(String title, </w:t>
      </w:r>
      <w:r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7A18E30F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>
        <w:rPr>
          <w:rFonts w:ascii="微软雅黑" w:hAnsi="微软雅黑" w:cs="Monaco" w:hint="eastAsia"/>
          <w:color w:val="000000"/>
          <w:kern w:val="0"/>
          <w:szCs w:val="21"/>
        </w:rPr>
        <w:t>(</w:t>
      </w:r>
      <w:r>
        <w:rPr>
          <w:rFonts w:ascii="微软雅黑" w:hAnsi="微软雅黑" w:cs="Monaco" w:hint="eastAsia"/>
          <w:color w:val="2A00FF"/>
          <w:kern w:val="0"/>
          <w:szCs w:val="21"/>
        </w:rPr>
        <w:t>"支付取消"</w:t>
      </w:r>
      <w:r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27CBAC9D" w14:textId="77777777" w:rsidR="001B3B8A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</w:r>
      <w:r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4BA9D322" w14:textId="77777777" w:rsidR="001B3B8A" w:rsidRDefault="001B3B8A" w:rsidP="001B3B8A">
      <w:pPr>
        <w:widowControl/>
        <w:autoSpaceDE w:val="0"/>
        <w:autoSpaceDN w:val="0"/>
        <w:adjustRightInd w:val="0"/>
        <w:ind w:left="840" w:firstLine="420"/>
        <w:jc w:val="left"/>
        <w:rPr>
          <w:rFonts w:ascii="微软雅黑" w:hAnsi="微软雅黑" w:cs="Consolas"/>
          <w:b/>
          <w:kern w:val="0"/>
          <w:sz w:val="20"/>
          <w:szCs w:val="20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}</w:t>
      </w:r>
      <w:r>
        <w:rPr>
          <w:rFonts w:ascii="Consolas" w:eastAsia="宋体" w:hAnsi="Consolas" w:cs="Consolas"/>
          <w:color w:val="000000"/>
          <w:kern w:val="0"/>
          <w:sz w:val="24"/>
          <w:szCs w:val="24"/>
        </w:rPr>
        <w:t>);</w:t>
      </w:r>
    </w:p>
    <w:p w14:paraId="4B852E29" w14:textId="77777777" w:rsidR="001B3B8A" w:rsidRPr="008C57BD" w:rsidRDefault="001B3B8A" w:rsidP="001B3B8A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color w:val="000000"/>
          <w:kern w:val="0"/>
          <w:szCs w:val="21"/>
        </w:rPr>
      </w:pPr>
    </w:p>
    <w:p w14:paraId="7713DDDA" w14:textId="77190204" w:rsidR="005130A5" w:rsidRDefault="005130A5" w:rsidP="005130A5">
      <w:pPr>
        <w:pStyle w:val="5"/>
        <w:spacing w:line="360" w:lineRule="exact"/>
      </w:pPr>
      <w:bookmarkStart w:id="35" w:name="_Toc416446238"/>
      <w:bookmarkStart w:id="36" w:name="_Toc416371008"/>
      <w:bookmarkStart w:id="37" w:name="_Toc419472090"/>
      <w:r>
        <w:rPr>
          <w:rFonts w:ascii="微软雅黑" w:hAnsi="微软雅黑" w:hint="eastAsia"/>
          <w:b w:val="0"/>
        </w:rPr>
        <w:t>2.4.1.3.2</w:t>
      </w:r>
      <w:r>
        <w:rPr>
          <w:rFonts w:ascii="微软雅黑" w:hAnsi="微软雅黑" w:hint="eastAsia"/>
          <w:b w:val="0"/>
        </w:rPr>
        <w:t xml:space="preserve"> </w:t>
      </w:r>
      <w:r>
        <w:rPr>
          <w:rFonts w:ascii="微软雅黑" w:hAnsi="微软雅黑" w:hint="eastAsia"/>
          <w:b w:val="0"/>
        </w:rPr>
        <w:t>续订服务后续支付</w:t>
      </w:r>
    </w:p>
    <w:p w14:paraId="5032DFDE" w14:textId="77777777" w:rsidR="005130A5" w:rsidRDefault="005130A5" w:rsidP="005130A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4AC3223D" w14:textId="1C03E3AF" w:rsidR="005130A5" w:rsidRDefault="005130A5" w:rsidP="005130A5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商户在使用</w:t>
      </w:r>
      <w:r>
        <w:rPr>
          <w:rFonts w:ascii="微软雅黑" w:hAnsi="微软雅黑" w:hint="eastAsia"/>
        </w:rPr>
        <w:t>客户端</w:t>
      </w:r>
      <w:r>
        <w:rPr>
          <w:rFonts w:ascii="微软雅黑" w:hAnsi="微软雅黑" w:hint="eastAsia"/>
        </w:rPr>
        <w:t>成功创建续费序列后，可以</w:t>
      </w:r>
      <w:r>
        <w:rPr>
          <w:rFonts w:ascii="微软雅黑" w:hAnsi="微软雅黑" w:hint="eastAsia"/>
        </w:rPr>
        <w:t>通过服务端，</w:t>
      </w:r>
      <w:r>
        <w:rPr>
          <w:rFonts w:ascii="微软雅黑" w:hAnsi="微软雅黑" w:hint="eastAsia"/>
        </w:rPr>
        <w:t>向支付后台发送续费请求。</w:t>
      </w:r>
    </w:p>
    <w:p w14:paraId="3B0548CA" w14:textId="77777777" w:rsidR="005130A5" w:rsidRDefault="005130A5" w:rsidP="005130A5">
      <w:pPr>
        <w:spacing w:line="360" w:lineRule="exact"/>
        <w:jc w:val="lef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接入方式：TOP</w:t>
      </w:r>
    </w:p>
    <w:p w14:paraId="54C643ED" w14:textId="77777777" w:rsidR="005130A5" w:rsidRDefault="005130A5" w:rsidP="005130A5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TOP接入指南见</w:t>
      </w:r>
    </w:p>
    <w:p w14:paraId="5528AD11" w14:textId="77777777" w:rsidR="005130A5" w:rsidRDefault="005130A5" w:rsidP="005130A5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hyperlink r:id="rId15" w:history="1">
        <w:r>
          <w:rPr>
            <w:rStyle w:val="a7"/>
            <w:rFonts w:ascii="微软雅黑" w:hAnsi="微软雅黑" w:hint="eastAsia"/>
          </w:rPr>
          <w:t>http://open.taobao.com/doc2/detail.htm?spm=a219a.7629140.0.0.jlQptD&amp;treeId=49&amp;articleId=101617&amp;docType=1</w:t>
        </w:r>
      </w:hyperlink>
    </w:p>
    <w:p w14:paraId="14845A71" w14:textId="77777777" w:rsidR="005130A5" w:rsidRDefault="005130A5" w:rsidP="005130A5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TOP辅助工具类（java）见附录。</w:t>
      </w:r>
    </w:p>
    <w:p w14:paraId="348E5ECB" w14:textId="77777777" w:rsidR="005130A5" w:rsidRDefault="005130A5" w:rsidP="005130A5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API：</w:t>
      </w:r>
    </w:p>
    <w:p w14:paraId="54D75EFF" w14:textId="77777777" w:rsidR="005130A5" w:rsidRDefault="005130A5" w:rsidP="005130A5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 xml:space="preserve">taobao.tvpay.partner.renewal.pay </w:t>
      </w:r>
      <w:r>
        <w:t xml:space="preserve"> </w:t>
      </w:r>
    </w:p>
    <w:p w14:paraId="656440E4" w14:textId="77777777" w:rsidR="005130A5" w:rsidRDefault="005130A5" w:rsidP="005130A5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请求参数结构：</w:t>
      </w:r>
    </w:p>
    <w:tbl>
      <w:tblPr>
        <w:tblW w:w="8482" w:type="dxa"/>
        <w:tblInd w:w="-10" w:type="dxa"/>
        <w:tblLook w:val="04A0" w:firstRow="1" w:lastRow="0" w:firstColumn="1" w:lastColumn="0" w:noHBand="0" w:noVBand="1"/>
      </w:tblPr>
      <w:tblGrid>
        <w:gridCol w:w="1799"/>
        <w:gridCol w:w="2572"/>
        <w:gridCol w:w="1559"/>
        <w:gridCol w:w="2552"/>
      </w:tblGrid>
      <w:tr w:rsidR="005130A5" w14:paraId="23964FF3" w14:textId="77777777" w:rsidTr="005130A5">
        <w:trPr>
          <w:trHeight w:val="330"/>
        </w:trPr>
        <w:tc>
          <w:tcPr>
            <w:tcW w:w="1799" w:type="dxa"/>
            <w:tcBorders>
              <w:top w:val="single" w:sz="8" w:space="0" w:color="DDDDDD"/>
              <w:left w:val="single" w:sz="8" w:space="0" w:color="DDDDDD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521A4604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名称</w:t>
            </w:r>
          </w:p>
        </w:tc>
        <w:tc>
          <w:tcPr>
            <w:tcW w:w="2572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54FCE377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说明</w:t>
            </w:r>
          </w:p>
        </w:tc>
        <w:tc>
          <w:tcPr>
            <w:tcW w:w="1559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04AF282C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是否必填</w:t>
            </w:r>
          </w:p>
        </w:tc>
        <w:tc>
          <w:tcPr>
            <w:tcW w:w="2552" w:type="dxa"/>
            <w:tcBorders>
              <w:top w:val="single" w:sz="8" w:space="0" w:color="DDDDDD"/>
              <w:left w:val="nil"/>
              <w:bottom w:val="single" w:sz="4" w:space="0" w:color="auto"/>
              <w:right w:val="single" w:sz="8" w:space="0" w:color="DDDDDD"/>
            </w:tcBorders>
            <w:shd w:val="clear" w:color="auto" w:fill="F0F0F0"/>
            <w:hideMark/>
          </w:tcPr>
          <w:p w14:paraId="4EA4CE97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详情</w:t>
            </w:r>
          </w:p>
        </w:tc>
      </w:tr>
      <w:tr w:rsidR="005130A5" w14:paraId="69C4C4BA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5CFA1" w14:textId="77777777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artner_notify_url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B2FBA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回调地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2BD0D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6455" w14:textId="77777777" w:rsidR="005130A5" w:rsidRDefault="005130A5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  <w:tr w:rsidR="005130A5" w14:paraId="4391DFC8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C0816" w14:textId="77777777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EF8C8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该笔订单的商户订单号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ABA64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D6ED7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  <w:tr w:rsidR="005130A5" w14:paraId="6BC2F230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2E5E7" w14:textId="77777777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rice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BE7C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价格，以人民币分为单位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A86A5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C3B7C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需和最初创建序列时一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lastRenderedPageBreak/>
              <w:t>直，否则会报错。</w:t>
            </w:r>
          </w:p>
        </w:tc>
      </w:tr>
      <w:tr w:rsidR="005130A5" w14:paraId="568D3801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21C17" w14:textId="77777777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ref_order_no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C738D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序列首笔订单商户订单号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9AFDB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30E9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从sdk创建序列时，该笔订单对应的商户订单号。</w:t>
            </w:r>
          </w:p>
        </w:tc>
      </w:tr>
      <w:tr w:rsidR="005130A5" w14:paraId="27215CB4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A64A5" w14:textId="7B91C68B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</w:t>
            </w:r>
            <w:r>
              <w:rPr>
                <w:rFonts w:eastAsia="宋体" w:cs="宋体"/>
                <w:color w:val="333333"/>
                <w:kern w:val="0"/>
                <w:szCs w:val="21"/>
              </w:rPr>
              <w:t>eq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BF18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续费序列号。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6DB8F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1AD47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SDK上支付的首笔seq算作0，从后台续费的第一笔seq为1，类推。</w:t>
            </w:r>
          </w:p>
        </w:tc>
      </w:tr>
      <w:tr w:rsidR="005130A5" w14:paraId="7F4F4C66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E2C0C" w14:textId="5B7D93E9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</w:t>
            </w:r>
            <w:r>
              <w:rPr>
                <w:rFonts w:eastAsia="宋体" w:cs="宋体"/>
                <w:color w:val="333333"/>
                <w:kern w:val="0"/>
                <w:szCs w:val="21"/>
              </w:rPr>
              <w:t>ubject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CAD36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标题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DDD31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5BD8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  <w:tr w:rsidR="005130A5" w14:paraId="33FAC2C8" w14:textId="77777777" w:rsidTr="005130A5">
        <w:trPr>
          <w:trHeight w:val="360"/>
        </w:trPr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2EA94" w14:textId="77777777" w:rsidR="005130A5" w:rsidRDefault="005130A5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bject_id</w:t>
            </w:r>
          </w:p>
        </w:tc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DFD77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1A5EF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78449" w14:textId="77777777" w:rsidR="005130A5" w:rsidRDefault="005130A5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</w:p>
        </w:tc>
      </w:tr>
    </w:tbl>
    <w:p w14:paraId="360F3977" w14:textId="77777777" w:rsidR="005130A5" w:rsidRDefault="005130A5" w:rsidP="005130A5">
      <w:pPr>
        <w:spacing w:line="360" w:lineRule="exact"/>
        <w:rPr>
          <w:rFonts w:ascii="微软雅黑" w:hAnsi="微软雅黑" w:hint="eastAsia"/>
          <w:b/>
          <w:bCs/>
        </w:rPr>
      </w:pPr>
    </w:p>
    <w:p w14:paraId="011C56A9" w14:textId="77777777" w:rsidR="005130A5" w:rsidRDefault="005130A5" w:rsidP="005130A5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返回基础结构说明：</w:t>
      </w:r>
    </w:p>
    <w:tbl>
      <w:tblPr>
        <w:tblW w:w="7513" w:type="dxa"/>
        <w:tblInd w:w="-10" w:type="dxa"/>
        <w:tblLook w:val="04A0" w:firstRow="1" w:lastRow="0" w:firstColumn="1" w:lastColumn="0" w:noHBand="0" w:noVBand="1"/>
      </w:tblPr>
      <w:tblGrid>
        <w:gridCol w:w="1080"/>
        <w:gridCol w:w="6433"/>
      </w:tblGrid>
      <w:tr w:rsidR="005130A5" w14:paraId="0E633720" w14:textId="77777777" w:rsidTr="005130A5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37354F5C" w14:textId="77777777" w:rsidR="005130A5" w:rsidRDefault="005130A5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字段</w:t>
            </w:r>
          </w:p>
        </w:tc>
        <w:tc>
          <w:tcPr>
            <w:tcW w:w="6433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13325E95" w14:textId="77777777" w:rsidR="005130A5" w:rsidRDefault="005130A5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5130A5" w14:paraId="175B0162" w14:textId="77777777" w:rsidTr="005130A5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F46748F" w14:textId="4B889C05" w:rsidR="005130A5" w:rsidRDefault="005130A5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C</w:t>
            </w:r>
            <w:r>
              <w:rPr>
                <w:rFonts w:eastAsia="宋体" w:cs="宋体"/>
                <w:color w:val="333333"/>
                <w:kern w:val="0"/>
                <w:szCs w:val="21"/>
              </w:rPr>
              <w:t>od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CF252B1" w14:textId="77777777" w:rsidR="005130A5" w:rsidRDefault="005130A5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ccess: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成功</w:t>
            </w:r>
          </w:p>
        </w:tc>
      </w:tr>
      <w:tr w:rsidR="005130A5" w14:paraId="6D62BFFF" w14:textId="77777777" w:rsidTr="005130A5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950BF1B" w14:textId="77777777" w:rsidR="005130A5" w:rsidRDefault="005130A5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messag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9C0329E" w14:textId="77777777" w:rsidR="005130A5" w:rsidRDefault="005130A5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提示信息或错误信息</w:t>
            </w:r>
          </w:p>
        </w:tc>
      </w:tr>
      <w:tr w:rsidR="005130A5" w14:paraId="0E95F19D" w14:textId="77777777" w:rsidTr="005130A5">
        <w:trPr>
          <w:trHeight w:val="1395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06C895C" w14:textId="77777777" w:rsidR="005130A5" w:rsidRDefault="005130A5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data.data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EDE3B4D" w14:textId="77777777" w:rsidR="005130A5" w:rsidRDefault="005130A5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返回业务参数（需要</w:t>
            </w:r>
            <w:r>
              <w:rPr>
                <w:rFonts w:cs="宋体"/>
                <w:color w:val="333333"/>
                <w:kern w:val="0"/>
                <w:szCs w:val="21"/>
              </w:rPr>
              <w:t>RS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方式使用私</w:t>
            </w:r>
            <w:proofErr w:type="gram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钥</w:t>
            </w:r>
            <w:proofErr w:type="gram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解密，得到</w:t>
            </w:r>
            <w:r>
              <w:rPr>
                <w:rFonts w:cs="宋体"/>
                <w:color w:val="333333"/>
                <w:kern w:val="0"/>
                <w:szCs w:val="21"/>
              </w:rPr>
              <w:t>json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串并解析成结构化的</w:t>
            </w:r>
            <w:r>
              <w:rPr>
                <w:rFonts w:cs="宋体"/>
                <w:color w:val="333333"/>
                <w:kern w:val="0"/>
                <w:szCs w:val="21"/>
              </w:rPr>
              <w:t>dat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参数）</w:t>
            </w:r>
          </w:p>
        </w:tc>
      </w:tr>
    </w:tbl>
    <w:p w14:paraId="2962BD8C" w14:textId="77777777" w:rsidR="005130A5" w:rsidRDefault="005130A5" w:rsidP="005130A5">
      <w:pPr>
        <w:spacing w:line="360" w:lineRule="exact"/>
        <w:rPr>
          <w:rFonts w:ascii="微软雅黑" w:hAnsi="微软雅黑" w:hint="eastAsia"/>
          <w:b/>
          <w:bCs/>
        </w:rPr>
      </w:pPr>
      <w:r>
        <w:rPr>
          <w:rFonts w:ascii="微软雅黑" w:hAnsi="微软雅黑" w:hint="eastAsia"/>
          <w:b/>
          <w:bCs/>
        </w:rPr>
        <w:t>返回基础结构样例：</w:t>
      </w:r>
    </w:p>
    <w:p w14:paraId="4C0E6F76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{</w:t>
      </w:r>
    </w:p>
    <w:p w14:paraId="60D6E645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"tvpay_partner_renewal_pay_response":{</w:t>
      </w:r>
    </w:p>
    <w:p w14:paraId="2F4CCE31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result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{</w:t>
      </w:r>
    </w:p>
    <w:p w14:paraId="308F0192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code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"success",</w:t>
      </w:r>
    </w:p>
    <w:p w14:paraId="793C1AB9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data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{</w:t>
      </w:r>
    </w:p>
    <w:p w14:paraId="11DA1F80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    "order_status":"TRADE_SUCCESS"</w:t>
      </w:r>
    </w:p>
    <w:p w14:paraId="77F72160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},</w:t>
      </w:r>
    </w:p>
    <w:p w14:paraId="5EC862B3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message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"success",</w:t>
      </w:r>
    </w:p>
    <w:p w14:paraId="487F4C69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    "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success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":true</w:t>
      </w:r>
    </w:p>
    <w:p w14:paraId="56A33AC0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    }</w:t>
      </w:r>
    </w:p>
    <w:p w14:paraId="4F11B316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 }</w:t>
      </w:r>
    </w:p>
    <w:p w14:paraId="75103CF0" w14:textId="77777777" w:rsidR="005130A5" w:rsidRDefault="005130A5" w:rsidP="005130A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}</w:t>
      </w:r>
    </w:p>
    <w:p w14:paraId="0AFEBD40" w14:textId="77777777" w:rsidR="005130A5" w:rsidRDefault="005130A5" w:rsidP="005130A5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如果请求成功（success为true），参考order_status字段校验订单状态</w:t>
      </w:r>
    </w:p>
    <w:p w14:paraId="69AEEFAD" w14:textId="77777777" w:rsidR="005130A5" w:rsidRDefault="005130A5" w:rsidP="005130A5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lastRenderedPageBreak/>
        <w:t>WAIT_BUYER_PAY 等待买家支付</w:t>
      </w:r>
    </w:p>
    <w:p w14:paraId="772DBF39" w14:textId="77777777" w:rsidR="005130A5" w:rsidRDefault="005130A5" w:rsidP="005130A5">
      <w:pPr>
        <w:spacing w:line="360" w:lineRule="exact"/>
        <w:rPr>
          <w:rFonts w:ascii="微软雅黑" w:hAnsi="微软雅黑" w:cs="宋体" w:hint="eastAsia"/>
          <w:color w:val="333333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TRADE_SUCCESS  支付成功</w:t>
      </w:r>
    </w:p>
    <w:p w14:paraId="310DE5D1" w14:textId="77777777" w:rsidR="005130A5" w:rsidRDefault="005130A5" w:rsidP="005130A5">
      <w:pPr>
        <w:spacing w:line="360" w:lineRule="exact"/>
        <w:rPr>
          <w:rFonts w:ascii="微软雅黑" w:hAnsi="微软雅黑" w:cs="Monaco" w:hint="eastAsia"/>
          <w:color w:val="000000"/>
          <w:kern w:val="0"/>
          <w:szCs w:val="21"/>
        </w:rPr>
      </w:pPr>
      <w:r>
        <w:rPr>
          <w:rFonts w:ascii="微软雅黑" w:hAnsi="微软雅黑" w:cs="Monaco" w:hint="eastAsia"/>
          <w:color w:val="000000"/>
          <w:kern w:val="0"/>
          <w:szCs w:val="21"/>
        </w:rPr>
        <w:t>TRADE_CLOSED 交易关闭</w:t>
      </w:r>
    </w:p>
    <w:p w14:paraId="7D36635B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如果请求失败，请参考错误码code字段，分析错误原因。</w:t>
      </w:r>
    </w:p>
    <w:p w14:paraId="2A8E917F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TERM_COUNT_EXCEED_LIMIT，</w:t>
      </w:r>
      <w:proofErr w:type="gramStart"/>
      <w:r>
        <w:rPr>
          <w:rFonts w:ascii="微软雅黑" w:hAnsi="微软雅黑" w:cs="Consolas" w:hint="eastAsia"/>
          <w:kern w:val="0"/>
          <w:sz w:val="20"/>
          <w:szCs w:val="20"/>
        </w:rPr>
        <w:t>账期过多</w:t>
      </w:r>
      <w:proofErr w:type="gramEnd"/>
    </w:p>
    <w:p w14:paraId="3A707D25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PRICE_ERROR，金额校验未通过</w:t>
      </w:r>
    </w:p>
    <w:p w14:paraId="087DBD47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PRICE_EXCEED_LIMIT 续费总额超过限制</w:t>
      </w:r>
    </w:p>
    <w:p w14:paraId="5AD2EF2F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NOT_ALLOWED 应用暂不支持续费</w:t>
      </w:r>
    </w:p>
    <w:p w14:paraId="692EC639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INFO_ERROR 订单信息有误</w:t>
      </w:r>
    </w:p>
    <w:p w14:paraId="427764FB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NOT_FOUND 未找到续费序列</w:t>
      </w:r>
    </w:p>
    <w:p w14:paraId="7969B6B7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STATUS_ERROR 续费序列状态异常</w:t>
      </w:r>
    </w:p>
    <w:p w14:paraId="679379E6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ORDER_PAY_FAIL 续费订单支付失败</w:t>
      </w:r>
    </w:p>
    <w:p w14:paraId="1FB84A4B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IME_ERROR 未到续费时间</w:t>
      </w:r>
    </w:p>
    <w:p w14:paraId="7C06DBA3" w14:textId="77777777" w:rsidR="005130A5" w:rsidRDefault="005130A5" w:rsidP="005130A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r>
        <w:rPr>
          <w:rFonts w:ascii="微软雅黑" w:hAnsi="微软雅黑" w:cs="Consolas" w:hint="eastAsia"/>
          <w:kern w:val="0"/>
          <w:sz w:val="20"/>
          <w:szCs w:val="20"/>
        </w:rPr>
        <w:t>RENEWAL_THREAD_SEQ_ERROR 续</w:t>
      </w:r>
      <w:proofErr w:type="gramStart"/>
      <w:r>
        <w:rPr>
          <w:rFonts w:ascii="微软雅黑" w:hAnsi="微软雅黑" w:cs="Consolas" w:hint="eastAsia"/>
          <w:kern w:val="0"/>
          <w:sz w:val="20"/>
          <w:szCs w:val="20"/>
        </w:rPr>
        <w:t>费账期有误</w:t>
      </w:r>
      <w:proofErr w:type="gramEnd"/>
    </w:p>
    <w:p w14:paraId="771B1113" w14:textId="77777777" w:rsidR="005130A5" w:rsidRPr="00214E92" w:rsidRDefault="005130A5" w:rsidP="001B3B8A">
      <w:pPr>
        <w:spacing w:line="360" w:lineRule="exact"/>
        <w:rPr>
          <w:rFonts w:ascii="微软雅黑" w:hAnsi="微软雅黑"/>
          <w:b/>
          <w:bCs/>
        </w:rPr>
      </w:pPr>
      <w:bookmarkStart w:id="38" w:name="_GoBack"/>
      <w:bookmarkEnd w:id="38"/>
    </w:p>
    <w:p w14:paraId="5577CBCE" w14:textId="77777777" w:rsidR="003771CD" w:rsidRDefault="003771CD" w:rsidP="001B3B8A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bookmarkStart w:id="39" w:name="_Toc379815371"/>
      <w:r w:rsidRPr="00731AD0">
        <w:rPr>
          <w:rFonts w:ascii="微软雅黑" w:hAnsi="微软雅黑" w:hint="eastAsia"/>
          <w:b w:val="0"/>
        </w:rPr>
        <w:t>服务器</w:t>
      </w:r>
      <w:proofErr w:type="gramStart"/>
      <w:r w:rsidRPr="00731AD0">
        <w:rPr>
          <w:rFonts w:ascii="微软雅黑" w:hAnsi="微软雅黑" w:hint="eastAsia"/>
          <w:b w:val="0"/>
        </w:rPr>
        <w:t>端支付</w:t>
      </w:r>
      <w:proofErr w:type="gramEnd"/>
      <w:r w:rsidRPr="00731AD0">
        <w:rPr>
          <w:rFonts w:ascii="微软雅黑" w:hAnsi="微软雅黑" w:hint="eastAsia"/>
          <w:b w:val="0"/>
        </w:rPr>
        <w:t>成功后回调通知</w:t>
      </w:r>
      <w:bookmarkEnd w:id="39"/>
    </w:p>
    <w:p w14:paraId="7A404F48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hint="eastAsia"/>
        </w:rPr>
        <w:t>需要开发一个</w:t>
      </w:r>
      <w:r>
        <w:t>HTTP</w:t>
      </w:r>
      <w:r>
        <w:rPr>
          <w:rFonts w:hint="eastAsia"/>
        </w:rPr>
        <w:t>服务，并提供的服务器接口地址，比如：</w:t>
      </w:r>
      <w:r>
        <w:t>http://</w:t>
      </w: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asciiTheme="minorEastAsia" w:hAnsiTheme="minorEastAsia" w:hint="eastAsia"/>
        </w:rPr>
        <w:t>服务端地址</w:t>
      </w:r>
      <w:r>
        <w:rPr>
          <w:rFonts w:asciiTheme="minorEastAsia" w:hAnsiTheme="minorEastAsia" w:hint="eastAsia"/>
        </w:rPr>
        <w:t>/XXX</w:t>
      </w:r>
    </w:p>
    <w:p w14:paraId="102E6D8D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>数娱服务</w:t>
      </w:r>
      <w:proofErr w:type="gramEnd"/>
      <w:r>
        <w:rPr>
          <w:rFonts w:asciiTheme="minorEastAsia" w:hAnsiTheme="minorEastAsia" w:hint="eastAsia"/>
        </w:rPr>
        <w:t>端使用商户提供的公</w:t>
      </w:r>
      <w:proofErr w:type="gramStart"/>
      <w:r>
        <w:rPr>
          <w:rFonts w:asciiTheme="minorEastAsia" w:hAnsiTheme="minorEastAsia" w:hint="eastAsia"/>
        </w:rPr>
        <w:t>钥</w:t>
      </w:r>
      <w:proofErr w:type="gramEnd"/>
      <w:r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public_key</w:t>
      </w:r>
      <w:r>
        <w:rPr>
          <w:rFonts w:asciiTheme="minorEastAsia" w:hAnsiTheme="minorEastAsia" w:hint="eastAsia"/>
        </w:rPr>
        <w:t>）对参数加密生成加密串</w:t>
      </w:r>
      <w:r>
        <w:rPr>
          <w:rFonts w:asciiTheme="minorEastAsia" w:hAnsiTheme="minorEastAsia" w:hint="eastAsia"/>
        </w:rPr>
        <w:t>encryptString</w:t>
      </w:r>
      <w:r>
        <w:rPr>
          <w:rFonts w:asciiTheme="minorEastAsia" w:hAnsiTheme="minorEastAsia" w:hint="eastAsia"/>
        </w:rPr>
        <w:t>（解密出来为</w:t>
      </w:r>
      <w:r>
        <w:rPr>
          <w:rFonts w:asciiTheme="minorEastAsia" w:hAnsiTheme="minorEastAsia" w:hint="eastAsia"/>
        </w:rPr>
        <w:t>json</w:t>
      </w:r>
      <w:r>
        <w:rPr>
          <w:rFonts w:asciiTheme="minorEastAsia" w:hAnsiTheme="minorEastAsia" w:hint="eastAsia"/>
        </w:rPr>
        <w:t>格式），并在</w:t>
      </w:r>
      <w:r>
        <w:rPr>
          <w:rFonts w:asciiTheme="minorEastAsia" w:hAnsiTheme="minorEastAsia" w:hint="eastAsia"/>
        </w:rPr>
        <w:t>app</w:t>
      </w:r>
      <w:r>
        <w:rPr>
          <w:rFonts w:asciiTheme="minorEastAsia" w:hAnsiTheme="minorEastAsia" w:hint="eastAsia"/>
        </w:rPr>
        <w:t>请求提供的</w:t>
      </w:r>
      <w:r>
        <w:rPr>
          <w:rFonts w:asciiTheme="minorEastAsia" w:hAnsiTheme="minorEastAsia" w:hint="eastAsia"/>
        </w:rPr>
        <w:t>URL</w:t>
      </w:r>
      <w:r>
        <w:rPr>
          <w:rFonts w:asciiTheme="minorEastAsia" w:hAnsiTheme="minorEastAsia" w:hint="eastAsia"/>
        </w:rPr>
        <w:t>（参数为：</w:t>
      </w:r>
      <w:r>
        <w:rPr>
          <w:rFonts w:asciiTheme="minorEastAsia" w:hAnsiTheme="minorEastAsia" w:hint="eastAsia"/>
        </w:rPr>
        <w:t>notify_url</w:t>
      </w:r>
      <w:r>
        <w:rPr>
          <w:rFonts w:asciiTheme="minorEastAsia" w:hAnsiTheme="minorEastAsia" w:hint="eastAsia"/>
        </w:rPr>
        <w:t>）中加入本次成功的订单信息加密串（格式为：</w:t>
      </w:r>
      <w:r>
        <w:rPr>
          <w:rFonts w:asciiTheme="minorEastAsia" w:hAnsiTheme="minorEastAsia" w:hint="eastAsia"/>
        </w:rPr>
        <w:t>notify_url?data=encryptString</w:t>
      </w:r>
      <w:r>
        <w:rPr>
          <w:rFonts w:asciiTheme="minorEastAsia" w:hAnsiTheme="minorEastAsia" w:hint="eastAsia"/>
        </w:rPr>
        <w:t>）</w:t>
      </w:r>
    </w:p>
    <w:p w14:paraId="602D7F61" w14:textId="77777777" w:rsidR="00926792" w:rsidRDefault="00926792" w:rsidP="001B3B8A">
      <w:pPr>
        <w:spacing w:line="360" w:lineRule="auto"/>
        <w:ind w:firstLine="420"/>
        <w:rPr>
          <w:rFonts w:asciiTheme="minorEastAsia" w:hAnsiTheme="minorEastAsia"/>
        </w:rPr>
      </w:pPr>
      <w:proofErr w:type="gramStart"/>
      <w:r>
        <w:rPr>
          <w:rFonts w:asciiTheme="minorEastAsia" w:hAnsiTheme="minorEastAsia" w:hint="eastAsia"/>
        </w:rPr>
        <w:t>数娱服务</w:t>
      </w:r>
      <w:proofErr w:type="gramEnd"/>
      <w:r>
        <w:rPr>
          <w:rFonts w:asciiTheme="minorEastAsia" w:hAnsiTheme="minorEastAsia" w:hint="eastAsia"/>
        </w:rPr>
        <w:t>端将上述信息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向</w:t>
      </w:r>
      <w:r>
        <w:rPr>
          <w:rFonts w:asciiTheme="minorEastAsia" w:hAnsiTheme="minorEastAsia" w:hint="eastAsia"/>
        </w:rPr>
        <w:t>APP</w:t>
      </w:r>
      <w:r>
        <w:rPr>
          <w:rFonts w:asciiTheme="minorEastAsia" w:hAnsiTheme="minorEastAsia" w:hint="eastAsia"/>
        </w:rPr>
        <w:t>服务端发送</w:t>
      </w:r>
      <w:r>
        <w:rPr>
          <w:rFonts w:asciiTheme="minorEastAsia" w:hAnsiTheme="minorEastAsia" w:hint="eastAsia"/>
        </w:rPr>
        <w:t>http</w:t>
      </w:r>
      <w:r>
        <w:rPr>
          <w:rFonts w:asciiTheme="minorEastAsia" w:hAnsiTheme="minorEastAsia" w:hint="eastAsia"/>
        </w:rPr>
        <w:t>请求，若收到返回信息为“</w:t>
      </w:r>
      <w:r>
        <w:rPr>
          <w:rFonts w:asciiTheme="minorEastAsia" w:hAnsiTheme="minorEastAsia" w:hint="eastAsia"/>
        </w:rPr>
        <w:t>success</w:t>
      </w:r>
      <w:r>
        <w:rPr>
          <w:rFonts w:asciiTheme="minorEastAsia" w:hAnsiTheme="minorEastAsia" w:hint="eastAsia"/>
        </w:rPr>
        <w:t>”，则发送成功，若返回信息为其他，递增时间间隔重发。</w:t>
      </w:r>
    </w:p>
    <w:p w14:paraId="0DA727F4" w14:textId="77777777" w:rsidR="00926792" w:rsidRDefault="00926792" w:rsidP="001B3B8A">
      <w:pPr>
        <w:spacing w:line="360" w:lineRule="auto"/>
        <w:rPr>
          <w:rFonts w:asciiTheme="minorEastAsia" w:hAnsiTheme="minorEastAsia"/>
        </w:rPr>
      </w:pPr>
    </w:p>
    <w:p w14:paraId="60B46DEA" w14:textId="77777777" w:rsidR="00926792" w:rsidRDefault="00926792" w:rsidP="001B3B8A">
      <w:pPr>
        <w:spacing w:line="360" w:lineRule="exact"/>
        <w:rPr>
          <w:rFonts w:ascii="微软雅黑" w:hAnsi="微软雅黑"/>
          <w:b/>
          <w:bCs/>
        </w:rPr>
      </w:pPr>
      <w:bookmarkStart w:id="40" w:name="_Toc379815370"/>
      <w:r>
        <w:rPr>
          <w:rFonts w:ascii="微软雅黑" w:hAnsi="微软雅黑" w:hint="eastAsia"/>
          <w:b/>
          <w:bCs/>
        </w:rPr>
        <w:t>Data解密后数据结构</w:t>
      </w:r>
      <w:bookmarkEnd w:id="40"/>
      <w:r>
        <w:rPr>
          <w:rFonts w:ascii="微软雅黑" w:hAnsi="微软雅黑" w:hint="eastAsia"/>
          <w:b/>
          <w:bCs/>
        </w:rPr>
        <w:t>：</w:t>
      </w:r>
    </w:p>
    <w:tbl>
      <w:tblPr>
        <w:tblW w:w="6440" w:type="dxa"/>
        <w:tblInd w:w="-10" w:type="dxa"/>
        <w:tblLook w:val="04A0" w:firstRow="1" w:lastRow="0" w:firstColumn="1" w:lastColumn="0" w:noHBand="0" w:noVBand="1"/>
      </w:tblPr>
      <w:tblGrid>
        <w:gridCol w:w="2380"/>
        <w:gridCol w:w="4060"/>
      </w:tblGrid>
      <w:tr w:rsidR="00926792" w14:paraId="7977D3F0" w14:textId="77777777" w:rsidTr="00926792">
        <w:trPr>
          <w:trHeight w:val="330"/>
        </w:trPr>
        <w:tc>
          <w:tcPr>
            <w:tcW w:w="23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04E9A5A5" w14:textId="77777777" w:rsidR="00926792" w:rsidRDefault="00926792" w:rsidP="001B3B8A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键名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key)</w:t>
            </w:r>
          </w:p>
        </w:tc>
        <w:tc>
          <w:tcPr>
            <w:tcW w:w="40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1284532E" w14:textId="77777777" w:rsidR="00926792" w:rsidRDefault="00926792" w:rsidP="001B3B8A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值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value)</w:t>
            </w:r>
          </w:p>
        </w:tc>
      </w:tr>
      <w:tr w:rsidR="00926792" w14:paraId="29071F94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50AA24A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400AD5B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</w:tr>
      <w:tr w:rsidR="00926792" w14:paraId="1BE07617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15327FE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alipay_trade_no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E31E9BB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宝交易流水号</w:t>
            </w:r>
          </w:p>
        </w:tc>
      </w:tr>
      <w:tr w:rsidR="00926792" w14:paraId="7A0F1BB9" w14:textId="77777777" w:rsidTr="00926792">
        <w:trPr>
          <w:trHeight w:val="345"/>
        </w:trPr>
        <w:tc>
          <w:tcPr>
            <w:tcW w:w="2380" w:type="dxa"/>
            <w:vMerge w:val="restart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D1F0AF4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order_status</w:t>
            </w: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7AF3E7C3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状态</w:t>
            </w:r>
            <w:r>
              <w:rPr>
                <w:rFonts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926792" w14:paraId="579EA12D" w14:textId="77777777" w:rsidTr="00926792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0A77A06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24010EB9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WAIT_BUYER_PAY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等待买家支付</w:t>
            </w:r>
          </w:p>
        </w:tc>
      </w:tr>
      <w:tr w:rsidR="00926792" w14:paraId="0AEF038C" w14:textId="77777777" w:rsidTr="00926792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B9A309B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6547B4C6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SUCCESS 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成功</w:t>
            </w:r>
          </w:p>
        </w:tc>
      </w:tr>
      <w:tr w:rsidR="00926792" w14:paraId="0B647A34" w14:textId="77777777" w:rsidTr="00926792">
        <w:trPr>
          <w:trHeight w:val="36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E67CFC1" w14:textId="77777777" w:rsidR="00926792" w:rsidRDefault="00926792" w:rsidP="001B3B8A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F99D3F0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CLOSED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交易关闭</w:t>
            </w:r>
          </w:p>
        </w:tc>
      </w:tr>
      <w:tr w:rsidR="00926792" w14:paraId="2E53219E" w14:textId="77777777" w:rsidTr="00926792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8B0D277" w14:textId="77777777" w:rsidR="00926792" w:rsidRDefault="00926792" w:rsidP="001B3B8A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buyer_logon_id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286F434" w14:textId="77777777" w:rsidR="00926792" w:rsidRDefault="00926792" w:rsidP="001B3B8A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付款方支付宝账号</w:t>
            </w:r>
          </w:p>
        </w:tc>
      </w:tr>
    </w:tbl>
    <w:p w14:paraId="7FA851D1" w14:textId="77777777" w:rsidR="000F449D" w:rsidRDefault="000F449D" w:rsidP="001B3B8A">
      <w:pPr>
        <w:spacing w:line="360" w:lineRule="auto"/>
      </w:pPr>
    </w:p>
    <w:p w14:paraId="41D06155" w14:textId="3E86CD4A" w:rsidR="00C53B31" w:rsidRPr="00C53B31" w:rsidRDefault="00C53B31" w:rsidP="001B3B8A">
      <w:pPr>
        <w:pStyle w:val="4"/>
        <w:numPr>
          <w:ilvl w:val="3"/>
          <w:numId w:val="15"/>
        </w:numPr>
        <w:spacing w:line="360" w:lineRule="exact"/>
        <w:rPr>
          <w:rFonts w:ascii="微软雅黑" w:hAnsi="微软雅黑"/>
          <w:b w:val="0"/>
        </w:rPr>
      </w:pPr>
      <w:bookmarkStart w:id="41" w:name="_Toc454205183"/>
      <w:bookmarkStart w:id="42" w:name="_Toc379815365"/>
      <w:r w:rsidRPr="00C53B31">
        <w:rPr>
          <w:rFonts w:ascii="微软雅黑" w:hAnsi="微软雅黑" w:hint="eastAsia"/>
          <w:b w:val="0"/>
        </w:rPr>
        <w:t>服务器</w:t>
      </w:r>
      <w:proofErr w:type="gramStart"/>
      <w:r w:rsidRPr="00C53B31">
        <w:rPr>
          <w:rFonts w:ascii="微软雅黑" w:hAnsi="微软雅黑" w:hint="eastAsia"/>
          <w:b w:val="0"/>
        </w:rPr>
        <w:t>端主动</w:t>
      </w:r>
      <w:proofErr w:type="gramEnd"/>
      <w:r w:rsidRPr="00C53B31">
        <w:rPr>
          <w:rFonts w:ascii="微软雅黑" w:hAnsi="微软雅黑" w:hint="eastAsia"/>
          <w:b w:val="0"/>
        </w:rPr>
        <w:t>查询订单支付状态</w:t>
      </w:r>
      <w:bookmarkEnd w:id="41"/>
      <w:bookmarkEnd w:id="42"/>
    </w:p>
    <w:p w14:paraId="7232DA29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23E84065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商户可以通过该接口主动查询订单支付状态，主要用于客户端支付成功后，商户</w:t>
      </w:r>
      <w:proofErr w:type="gramStart"/>
      <w:r>
        <w:rPr>
          <w:rFonts w:ascii="微软雅黑" w:hAnsi="微软雅黑" w:hint="eastAsia"/>
        </w:rPr>
        <w:t>接到收支付</w:t>
      </w:r>
      <w:proofErr w:type="gramEnd"/>
      <w:r>
        <w:rPr>
          <w:rFonts w:ascii="微软雅黑" w:hAnsi="微软雅黑" w:hint="eastAsia"/>
        </w:rPr>
        <w:t>成功后主动查询一次，用于验证订单是否已支付成功。</w:t>
      </w:r>
    </w:p>
    <w:p w14:paraId="547E702A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</w:p>
    <w:p w14:paraId="1FFB32F1" w14:textId="77777777" w:rsidR="00C53B31" w:rsidRDefault="00C53B31" w:rsidP="00C53B31">
      <w:pPr>
        <w:spacing w:line="360" w:lineRule="exact"/>
        <w:jc w:val="lef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接入方式：TOP</w:t>
      </w:r>
    </w:p>
    <w:p w14:paraId="02DE0FA3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TOP接入指南见</w:t>
      </w:r>
    </w:p>
    <w:p w14:paraId="1C0A89A7" w14:textId="77777777" w:rsidR="00C53B31" w:rsidRDefault="00395A9D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hyperlink r:id="rId16" w:history="1">
        <w:r w:rsidR="00C53B31">
          <w:rPr>
            <w:rStyle w:val="a7"/>
            <w:rFonts w:ascii="微软雅黑" w:hAnsi="微软雅黑" w:hint="eastAsia"/>
          </w:rPr>
          <w:t>http://open.taobao.com/doc2/detail.htm?spm=a219a.7629140.0.0.jlQptD&amp;treeId=49&amp;articleId=101617&amp;docType=1</w:t>
        </w:r>
      </w:hyperlink>
    </w:p>
    <w:p w14:paraId="5B4F904E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TOP辅助工具类（java）见附录。</w:t>
      </w:r>
    </w:p>
    <w:p w14:paraId="165FD981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API：</w:t>
      </w:r>
    </w:p>
    <w:p w14:paraId="7627E32E" w14:textId="77777777" w:rsidR="00C53B31" w:rsidRDefault="00C53B31" w:rsidP="00C53B31">
      <w:pPr>
        <w:pStyle w:val="a5"/>
        <w:adjustRightInd w:val="0"/>
        <w:spacing w:line="360" w:lineRule="exact"/>
        <w:ind w:leftChars="400"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taobao.tvpay.partner.order.query</w:t>
      </w:r>
      <w:r>
        <w:t xml:space="preserve"> </w:t>
      </w:r>
    </w:p>
    <w:p w14:paraId="73435A30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请求参数结构：</w:t>
      </w:r>
    </w:p>
    <w:tbl>
      <w:tblPr>
        <w:tblW w:w="6500" w:type="dxa"/>
        <w:tblInd w:w="-10" w:type="dxa"/>
        <w:tblLook w:val="04A0" w:firstRow="1" w:lastRow="0" w:firstColumn="1" w:lastColumn="0" w:noHBand="0" w:noVBand="1"/>
      </w:tblPr>
      <w:tblGrid>
        <w:gridCol w:w="1080"/>
        <w:gridCol w:w="2380"/>
        <w:gridCol w:w="1080"/>
        <w:gridCol w:w="1960"/>
      </w:tblGrid>
      <w:tr w:rsidR="00C53B31" w14:paraId="5DA69BE2" w14:textId="77777777" w:rsidTr="00C53B31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79E7D4A7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名称</w:t>
            </w:r>
          </w:p>
        </w:tc>
        <w:tc>
          <w:tcPr>
            <w:tcW w:w="238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4DD5F631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参数说明</w:t>
            </w:r>
          </w:p>
        </w:tc>
        <w:tc>
          <w:tcPr>
            <w:tcW w:w="108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24528274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是否必填</w:t>
            </w:r>
          </w:p>
        </w:tc>
        <w:tc>
          <w:tcPr>
            <w:tcW w:w="19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hideMark/>
          </w:tcPr>
          <w:p w14:paraId="0C636F04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详情</w:t>
            </w:r>
          </w:p>
        </w:tc>
      </w:tr>
      <w:tr w:rsidR="00C53B31" w14:paraId="4A42AF64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5BB7061D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order_no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7727EA6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E71604D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是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7E883413" w14:textId="77777777" w:rsidR="00C53B31" w:rsidRDefault="00C53B31">
            <w:pPr>
              <w:widowControl/>
              <w:jc w:val="left"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自己的订单号</w:t>
            </w:r>
          </w:p>
        </w:tc>
      </w:tr>
    </w:tbl>
    <w:p w14:paraId="7B4F7E2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ab/>
      </w:r>
    </w:p>
    <w:p w14:paraId="33A7441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bookmarkStart w:id="43" w:name="_Toc379815369"/>
      <w:r>
        <w:rPr>
          <w:rFonts w:ascii="微软雅黑" w:hAnsi="微软雅黑" w:hint="eastAsia"/>
          <w:b/>
          <w:bCs/>
        </w:rPr>
        <w:t>返回基础结构说明</w:t>
      </w:r>
      <w:bookmarkEnd w:id="43"/>
      <w:r>
        <w:rPr>
          <w:rFonts w:ascii="微软雅黑" w:hAnsi="微软雅黑" w:hint="eastAsia"/>
          <w:b/>
          <w:bCs/>
        </w:rPr>
        <w:t>：</w:t>
      </w:r>
    </w:p>
    <w:tbl>
      <w:tblPr>
        <w:tblW w:w="7513" w:type="dxa"/>
        <w:tblInd w:w="-10" w:type="dxa"/>
        <w:tblLook w:val="04A0" w:firstRow="1" w:lastRow="0" w:firstColumn="1" w:lastColumn="0" w:noHBand="0" w:noVBand="1"/>
      </w:tblPr>
      <w:tblGrid>
        <w:gridCol w:w="1080"/>
        <w:gridCol w:w="6433"/>
      </w:tblGrid>
      <w:tr w:rsidR="00C53B31" w14:paraId="4245071F" w14:textId="77777777" w:rsidTr="00C53B31">
        <w:trPr>
          <w:trHeight w:val="33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32EBB006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字段</w:t>
            </w:r>
          </w:p>
        </w:tc>
        <w:tc>
          <w:tcPr>
            <w:tcW w:w="6433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16CC9A38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C53B31" w14:paraId="0A8D357B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D2F139D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cod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21068B1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ccess: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成功</w:t>
            </w:r>
          </w:p>
        </w:tc>
      </w:tr>
      <w:tr w:rsidR="00C53B31" w14:paraId="6306E865" w14:textId="77777777" w:rsidTr="00C53B31">
        <w:trPr>
          <w:trHeight w:val="360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64967BA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message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91D45AE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提示信息或错误信息</w:t>
            </w:r>
          </w:p>
        </w:tc>
      </w:tr>
      <w:tr w:rsidR="00C53B31" w14:paraId="035ACF42" w14:textId="77777777" w:rsidTr="00C53B31">
        <w:trPr>
          <w:trHeight w:val="1395"/>
        </w:trPr>
        <w:tc>
          <w:tcPr>
            <w:tcW w:w="10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B0E4FC6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data.data</w:t>
            </w:r>
          </w:p>
        </w:tc>
        <w:tc>
          <w:tcPr>
            <w:tcW w:w="6433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0F1713AF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返回业务参数（需要</w:t>
            </w:r>
            <w:r>
              <w:rPr>
                <w:rFonts w:cs="宋体"/>
                <w:color w:val="333333"/>
                <w:kern w:val="0"/>
                <w:szCs w:val="21"/>
              </w:rPr>
              <w:t>RS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方式使用私</w:t>
            </w:r>
            <w:proofErr w:type="gramStart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钥</w:t>
            </w:r>
            <w:proofErr w:type="gramEnd"/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解密，得到</w:t>
            </w:r>
            <w:r>
              <w:rPr>
                <w:rFonts w:cs="宋体"/>
                <w:color w:val="333333"/>
                <w:kern w:val="0"/>
                <w:szCs w:val="21"/>
              </w:rPr>
              <w:t>json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串并解析成结构化的</w:t>
            </w:r>
            <w:r>
              <w:rPr>
                <w:rFonts w:cs="宋体"/>
                <w:color w:val="333333"/>
                <w:kern w:val="0"/>
                <w:szCs w:val="21"/>
              </w:rPr>
              <w:t>data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参数）</w:t>
            </w:r>
          </w:p>
        </w:tc>
      </w:tr>
    </w:tbl>
    <w:p w14:paraId="4DCDD0AC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返回基础结构样例：</w:t>
      </w:r>
    </w:p>
    <w:p w14:paraId="6BCB2B1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{</w:t>
      </w:r>
    </w:p>
    <w:p w14:paraId="6C407AE0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"tvpay_partner_order_query_response": {</w:t>
      </w:r>
    </w:p>
    <w:p w14:paraId="00B6D0B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"</w:t>
      </w:r>
      <w:proofErr w:type="gramStart"/>
      <w:r>
        <w:rPr>
          <w:rFonts w:ascii="微软雅黑" w:hAnsi="微软雅黑" w:hint="eastAsia"/>
          <w:bCs/>
        </w:rPr>
        <w:t>result</w:t>
      </w:r>
      <w:proofErr w:type="gramEnd"/>
      <w:r>
        <w:rPr>
          <w:rFonts w:ascii="微软雅黑" w:hAnsi="微软雅黑" w:hint="eastAsia"/>
          <w:bCs/>
        </w:rPr>
        <w:t>": {</w:t>
      </w:r>
    </w:p>
    <w:p w14:paraId="0071171B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code</w:t>
      </w:r>
      <w:proofErr w:type="gramEnd"/>
      <w:r>
        <w:rPr>
          <w:rFonts w:ascii="微软雅黑" w:hAnsi="微软雅黑" w:hint="eastAsia"/>
          <w:bCs/>
        </w:rPr>
        <w:t>": "success",</w:t>
      </w:r>
    </w:p>
    <w:p w14:paraId="0D90238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data</w:t>
      </w:r>
      <w:proofErr w:type="gramEnd"/>
      <w:r>
        <w:rPr>
          <w:rFonts w:ascii="微软雅黑" w:hAnsi="微软雅黑" w:hint="eastAsia"/>
          <w:bCs/>
        </w:rPr>
        <w:t>": {</w:t>
      </w:r>
    </w:p>
    <w:p w14:paraId="6DAECFC8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    "data": "PG5Qgxp5C+Muqohd7s01IE9SK/VnYVSxsY7nPqHFR8d+tjx3qLBeTu8llVi0+yaQHdMl/ZMTXxhchl9FiruOkX+GL5aN4S+/C68Tq5Os5dT4iilwNaDT6gw2pBtMUR9maVfXukcvFMLSx7d9XsjebWpapqTMgjOkMQjOHUA0GtcdgfFPE4sFxwB0+8SdbOYF1qoEkBoU8o0brd6/tFTJkqn/uJUbHOoqqLXCB3LmxShRa4m8KRsVPfSavOEjcSO7yfNTu7cLhGoOCRL5ffwLWVxyPRpaLfm0O8CJi9Cllb5nndWzh1zoXUtyBdfw9iHzbE0C7WArO5+YLKVCzA5c4A=="</w:t>
      </w:r>
    </w:p>
    <w:p w14:paraId="66661AE3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},</w:t>
      </w:r>
    </w:p>
    <w:p w14:paraId="762255D8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message</w:t>
      </w:r>
      <w:proofErr w:type="gramEnd"/>
      <w:r>
        <w:rPr>
          <w:rFonts w:ascii="微软雅黑" w:hAnsi="微软雅黑" w:hint="eastAsia"/>
          <w:bCs/>
        </w:rPr>
        <w:t>": "success",</w:t>
      </w:r>
    </w:p>
    <w:p w14:paraId="1E44487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    "</w:t>
      </w:r>
      <w:proofErr w:type="gramStart"/>
      <w:r>
        <w:rPr>
          <w:rFonts w:ascii="微软雅黑" w:hAnsi="微软雅黑" w:hint="eastAsia"/>
          <w:bCs/>
        </w:rPr>
        <w:t>success</w:t>
      </w:r>
      <w:proofErr w:type="gramEnd"/>
      <w:r>
        <w:rPr>
          <w:rFonts w:ascii="微软雅黑" w:hAnsi="微软雅黑" w:hint="eastAsia"/>
          <w:bCs/>
        </w:rPr>
        <w:t>": true</w:t>
      </w:r>
    </w:p>
    <w:p w14:paraId="3C9BCC07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},</w:t>
      </w:r>
    </w:p>
    <w:p w14:paraId="3FEEEC21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"request_id": "118g71ywn59zf"</w:t>
      </w:r>
    </w:p>
    <w:p w14:paraId="4BE581AF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}</w:t>
      </w:r>
    </w:p>
    <w:p w14:paraId="3EACEC4B" w14:textId="77777777" w:rsidR="00C53B31" w:rsidRDefault="00C53B31" w:rsidP="00C53B31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}</w:t>
      </w:r>
    </w:p>
    <w:p w14:paraId="0AF1CB4C" w14:textId="77777777" w:rsidR="00C53B31" w:rsidRDefault="00C53B31" w:rsidP="00C53B31">
      <w:pPr>
        <w:shd w:val="clear" w:color="auto" w:fill="FFFFFF"/>
        <w:spacing w:line="315" w:lineRule="atLeast"/>
        <w:rPr>
          <w:rFonts w:ascii="Arial" w:hAnsi="Arial" w:cs="Arial"/>
          <w:vanish/>
          <w:color w:val="333333"/>
          <w:sz w:val="20"/>
          <w:szCs w:val="20"/>
        </w:rPr>
      </w:pPr>
    </w:p>
    <w:tbl>
      <w:tblPr>
        <w:tblW w:w="1953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530"/>
      </w:tblGrid>
      <w:tr w:rsidR="00C53B31" w14:paraId="15598285" w14:textId="77777777" w:rsidTr="00C53B31">
        <w:trPr>
          <w:tblCellSpacing w:w="0" w:type="dxa"/>
        </w:trPr>
        <w:tc>
          <w:tcPr>
            <w:tcW w:w="19530" w:type="dxa"/>
            <w:shd w:val="clear" w:color="auto" w:fill="FFFFFF"/>
            <w:vAlign w:val="center"/>
            <w:hideMark/>
          </w:tcPr>
          <w:p w14:paraId="7910D21C" w14:textId="77777777" w:rsidR="00C53B31" w:rsidRDefault="00C53B31">
            <w:pPr>
              <w:widowControl/>
              <w:jc w:val="left"/>
              <w:rPr>
                <w:rFonts w:eastAsia="宋体"/>
                <w:kern w:val="0"/>
                <w:sz w:val="20"/>
                <w:szCs w:val="20"/>
              </w:rPr>
            </w:pPr>
          </w:p>
        </w:tc>
      </w:tr>
    </w:tbl>
    <w:p w14:paraId="25F0F605" w14:textId="77777777" w:rsidR="00C53B31" w:rsidRDefault="00C53B31" w:rsidP="00C53B31">
      <w:pPr>
        <w:spacing w:line="360" w:lineRule="exact"/>
        <w:rPr>
          <w:rFonts w:ascii="微软雅黑" w:hAnsi="微软雅黑"/>
          <w:b/>
          <w:bCs/>
        </w:rPr>
      </w:pPr>
      <w:bookmarkStart w:id="44" w:name="%E7%AC%AC%E4%B8%89%E6%96%B9%E5%95%86%E6%"/>
      <w:bookmarkEnd w:id="44"/>
      <w:r>
        <w:rPr>
          <w:rFonts w:ascii="微软雅黑" w:hAnsi="微软雅黑" w:hint="eastAsia"/>
          <w:b/>
          <w:bCs/>
        </w:rPr>
        <w:t>data解密后数据结构：</w:t>
      </w:r>
    </w:p>
    <w:tbl>
      <w:tblPr>
        <w:tblW w:w="6440" w:type="dxa"/>
        <w:tblInd w:w="-10" w:type="dxa"/>
        <w:tblLook w:val="04A0" w:firstRow="1" w:lastRow="0" w:firstColumn="1" w:lastColumn="0" w:noHBand="0" w:noVBand="1"/>
      </w:tblPr>
      <w:tblGrid>
        <w:gridCol w:w="2380"/>
        <w:gridCol w:w="4060"/>
      </w:tblGrid>
      <w:tr w:rsidR="00C53B31" w14:paraId="6E3EC588" w14:textId="77777777" w:rsidTr="00C53B31">
        <w:trPr>
          <w:trHeight w:val="330"/>
        </w:trPr>
        <w:tc>
          <w:tcPr>
            <w:tcW w:w="2380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281ADF28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键名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key)</w:t>
            </w:r>
          </w:p>
        </w:tc>
        <w:tc>
          <w:tcPr>
            <w:tcW w:w="4060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auto" w:fill="F0F0F0"/>
            <w:vAlign w:val="center"/>
            <w:hideMark/>
          </w:tcPr>
          <w:p w14:paraId="29EFC3FF" w14:textId="77777777" w:rsidR="00C53B31" w:rsidRDefault="00C53B31">
            <w:pPr>
              <w:widowControl/>
              <w:rPr>
                <w:rFonts w:ascii="微软雅黑" w:hAnsi="微软雅黑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b/>
                <w:bCs/>
                <w:color w:val="000000"/>
                <w:kern w:val="0"/>
                <w:szCs w:val="21"/>
              </w:rPr>
              <w:t>值</w:t>
            </w: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(value)</w:t>
            </w:r>
          </w:p>
        </w:tc>
      </w:tr>
      <w:tr w:rsidR="00C53B31" w14:paraId="4DC6051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92CDF93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partner_order_no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989FD44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户订单号</w:t>
            </w:r>
          </w:p>
        </w:tc>
      </w:tr>
      <w:tr w:rsidR="00C53B31" w14:paraId="44A1E4C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0BD8EE8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alipay_trade_no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43202E6D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宝交易流水号</w:t>
            </w:r>
          </w:p>
        </w:tc>
      </w:tr>
      <w:tr w:rsidR="00C53B31" w14:paraId="663764F6" w14:textId="77777777" w:rsidTr="00C53B31">
        <w:trPr>
          <w:trHeight w:val="345"/>
        </w:trPr>
        <w:tc>
          <w:tcPr>
            <w:tcW w:w="2380" w:type="dxa"/>
            <w:vMerge w:val="restart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1D1EC87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order_status</w:t>
            </w: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3D6BA8CC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状态</w:t>
            </w:r>
            <w:r>
              <w:rPr>
                <w:rFonts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C53B31" w14:paraId="0982AEDF" w14:textId="77777777" w:rsidTr="00C53B31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6291CD0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22434389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WAIT_BUYER_PAY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等待买家支付</w:t>
            </w:r>
          </w:p>
        </w:tc>
      </w:tr>
      <w:tr w:rsidR="00C53B31" w14:paraId="71C7FC5C" w14:textId="77777777" w:rsidTr="00C53B31">
        <w:trPr>
          <w:trHeight w:val="69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757B5B27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nil"/>
              <w:right w:val="single" w:sz="8" w:space="0" w:color="DDDDDD"/>
            </w:tcBorders>
            <w:vAlign w:val="center"/>
            <w:hideMark/>
          </w:tcPr>
          <w:p w14:paraId="1864E593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SUCCESS 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支付成功</w:t>
            </w:r>
          </w:p>
        </w:tc>
      </w:tr>
      <w:tr w:rsidR="00C53B31" w14:paraId="0B648B9B" w14:textId="77777777" w:rsidTr="00C53B31">
        <w:trPr>
          <w:trHeight w:val="360"/>
        </w:trPr>
        <w:tc>
          <w:tcPr>
            <w:tcW w:w="0" w:type="auto"/>
            <w:vMerge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0294BF6" w14:textId="77777777" w:rsidR="00C53B31" w:rsidRDefault="00C53B31">
            <w:pPr>
              <w:widowControl/>
              <w:jc w:val="left"/>
              <w:rPr>
                <w:rFonts w:eastAsia="宋体" w:cs="宋体"/>
                <w:color w:val="333333"/>
                <w:kern w:val="0"/>
                <w:szCs w:val="21"/>
              </w:rPr>
            </w:pP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B53DD7A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 xml:space="preserve">TRADE_CLOSED </w:t>
            </w: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交易关闭</w:t>
            </w:r>
          </w:p>
        </w:tc>
      </w:tr>
      <w:tr w:rsidR="00C53B31" w14:paraId="55BA0333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2B4C7D92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lastRenderedPageBreak/>
              <w:t>price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07A0FB9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订单价格，以人民币分为单位</w:t>
            </w:r>
          </w:p>
        </w:tc>
      </w:tr>
      <w:tr w:rsidR="00C53B31" w14:paraId="6618D221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C1990F2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bject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5BDA7073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标题</w:t>
            </w:r>
          </w:p>
        </w:tc>
      </w:tr>
      <w:tr w:rsidR="00C53B31" w14:paraId="1F0ED98D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61421A79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subject_id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FFE6FAB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商品id</w:t>
            </w:r>
          </w:p>
        </w:tc>
      </w:tr>
      <w:tr w:rsidR="00C53B31" w14:paraId="226E0E79" w14:textId="77777777" w:rsidTr="00C53B31">
        <w:trPr>
          <w:trHeight w:val="585"/>
        </w:trPr>
        <w:tc>
          <w:tcPr>
            <w:tcW w:w="23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17BCB551" w14:textId="77777777" w:rsidR="00C53B31" w:rsidRDefault="00C53B31">
            <w:pPr>
              <w:widowControl/>
              <w:rPr>
                <w:rFonts w:eastAsia="宋体" w:cs="宋体"/>
                <w:color w:val="333333"/>
                <w:kern w:val="0"/>
                <w:szCs w:val="21"/>
              </w:rPr>
            </w:pPr>
            <w:r>
              <w:rPr>
                <w:rFonts w:eastAsia="宋体" w:cs="宋体"/>
                <w:color w:val="333333"/>
                <w:kern w:val="0"/>
                <w:szCs w:val="21"/>
              </w:rPr>
              <w:t>buyer_logon_id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vAlign w:val="center"/>
            <w:hideMark/>
          </w:tcPr>
          <w:p w14:paraId="3D8495A7" w14:textId="77777777" w:rsidR="00C53B31" w:rsidRDefault="00C53B31">
            <w:pPr>
              <w:widowControl/>
              <w:rPr>
                <w:rFonts w:ascii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Cs w:val="21"/>
              </w:rPr>
              <w:t>付款方支付宝账号</w:t>
            </w:r>
          </w:p>
        </w:tc>
      </w:tr>
    </w:tbl>
    <w:p w14:paraId="7742B014" w14:textId="77777777" w:rsidR="00C53B31" w:rsidRDefault="00C53B31" w:rsidP="000F449D">
      <w:pPr>
        <w:spacing w:line="360" w:lineRule="auto"/>
      </w:pPr>
    </w:p>
    <w:p w14:paraId="5D8C4BE2" w14:textId="77777777" w:rsidR="00C53B31" w:rsidRDefault="00C53B31" w:rsidP="000F449D">
      <w:pPr>
        <w:spacing w:line="360" w:lineRule="auto"/>
      </w:pPr>
    </w:p>
    <w:p w14:paraId="77DE99BA" w14:textId="54451B7A" w:rsidR="008C57BD" w:rsidRDefault="008C57BD" w:rsidP="008C57BD">
      <w:pPr>
        <w:pStyle w:val="3"/>
        <w:spacing w:line="360" w:lineRule="exact"/>
        <w:rPr>
          <w:sz w:val="28"/>
          <w:szCs w:val="28"/>
        </w:rPr>
      </w:pPr>
      <w:bookmarkStart w:id="45" w:name="_Toc454206313"/>
      <w:r>
        <w:rPr>
          <w:rFonts w:hint="eastAsia"/>
          <w:sz w:val="28"/>
          <w:szCs w:val="28"/>
        </w:rPr>
        <w:t xml:space="preserve">2.4.2 </w:t>
      </w:r>
      <w:r w:rsidR="0053225B">
        <w:rPr>
          <w:rFonts w:hint="eastAsia"/>
          <w:sz w:val="28"/>
          <w:szCs w:val="28"/>
        </w:rPr>
        <w:t>单机</w:t>
      </w:r>
      <w:r>
        <w:rPr>
          <w:rFonts w:hint="eastAsia"/>
          <w:sz w:val="28"/>
          <w:szCs w:val="28"/>
        </w:rPr>
        <w:t>支付</w:t>
      </w:r>
      <w:bookmarkEnd w:id="35"/>
      <w:bookmarkEnd w:id="36"/>
      <w:r>
        <w:rPr>
          <w:rFonts w:hint="eastAsia"/>
          <w:sz w:val="28"/>
          <w:szCs w:val="28"/>
        </w:rPr>
        <w:t>接口</w:t>
      </w:r>
      <w:bookmarkEnd w:id="37"/>
      <w:bookmarkEnd w:id="45"/>
    </w:p>
    <w:p w14:paraId="31BC63C4" w14:textId="6ACAF8EE" w:rsidR="008C57BD" w:rsidRDefault="008C57BD" w:rsidP="00670B90">
      <w:pPr>
        <w:pStyle w:val="4"/>
        <w:numPr>
          <w:ilvl w:val="3"/>
          <w:numId w:val="16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支付流程说明</w:t>
      </w:r>
    </w:p>
    <w:p w14:paraId="234C1EF6" w14:textId="77777777" w:rsidR="008C57BD" w:rsidRDefault="00936087" w:rsidP="008C57BD">
      <w:pPr>
        <w:rPr>
          <w:rFonts w:ascii="微软雅黑" w:hAnsi="微软雅黑"/>
        </w:rPr>
      </w:pPr>
      <w:r>
        <w:object w:dxaOrig="7841" w:dyaOrig="4558" w14:anchorId="6E38D65D">
          <v:shape id="_x0000_i1026" type="#_x0000_t75" style="width:391.5pt;height:228.75pt" o:ole="">
            <v:imagedata r:id="rId17" o:title=""/>
          </v:shape>
          <o:OLEObject Type="Embed" ProgID="Visio.Drawing.11" ShapeID="_x0000_i1026" DrawAspect="Content" ObjectID="_1530539963" r:id="rId18"/>
        </w:object>
      </w:r>
    </w:p>
    <w:p w14:paraId="3A4C8528" w14:textId="77777777" w:rsidR="008C57BD" w:rsidRDefault="008C57BD" w:rsidP="008C57BD">
      <w:pPr>
        <w:rPr>
          <w:rFonts w:ascii="微软雅黑" w:hAnsi="微软雅黑"/>
        </w:rPr>
      </w:pPr>
      <w:r>
        <w:rPr>
          <w:rFonts w:ascii="微软雅黑" w:hAnsi="微软雅黑" w:hint="eastAsia"/>
        </w:rPr>
        <w:t>消费流程：</w:t>
      </w:r>
    </w:p>
    <w:p w14:paraId="249D1571" w14:textId="14B9E4B6" w:rsidR="008C57BD" w:rsidRDefault="008C57BD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在</w:t>
      </w:r>
      <w:r w:rsidR="001F641C">
        <w:rPr>
          <w:rFonts w:ascii="微软雅黑" w:hAnsi="微软雅黑" w:hint="eastAsia"/>
          <w:bCs/>
        </w:rPr>
        <w:t>App</w:t>
      </w:r>
      <w:r>
        <w:rPr>
          <w:rFonts w:ascii="微软雅黑" w:hAnsi="微软雅黑" w:hint="eastAsia"/>
        </w:rPr>
        <w:t>中发起支付，调用接口public static void pay</w:t>
      </w:r>
    </w:p>
    <w:p w14:paraId="394C5596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与Ali服务端进行支付确认后，向用户显示支付页面</w:t>
      </w:r>
    </w:p>
    <w:p w14:paraId="407C248C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确认支付后，SDK向Ali服务端发起并完成支付</w:t>
      </w:r>
    </w:p>
    <w:p w14:paraId="7592EC84" w14:textId="77777777" w:rsidR="00936087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li</w:t>
      </w:r>
      <w:r w:rsidRPr="005B1103">
        <w:rPr>
          <w:rFonts w:ascii="微软雅黑" w:hAnsi="微软雅黑" w:hint="eastAsia"/>
        </w:rPr>
        <w:t>服务端 将支付结果反馈给SDK</w:t>
      </w:r>
    </w:p>
    <w:p w14:paraId="2088861B" w14:textId="77777777" w:rsidR="00936087" w:rsidRPr="005B1103" w:rsidRDefault="00936087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SDK回调里返回支付状态</w:t>
      </w:r>
    </w:p>
    <w:p w14:paraId="308D80EB" w14:textId="56FC998F" w:rsidR="00CA406C" w:rsidRDefault="001F641C" w:rsidP="00670B90">
      <w:pPr>
        <w:pStyle w:val="a5"/>
        <w:numPr>
          <w:ilvl w:val="0"/>
          <w:numId w:val="17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CA406C">
        <w:rPr>
          <w:rFonts w:ascii="微软雅黑" w:hAnsi="微软雅黑" w:hint="eastAsia"/>
        </w:rPr>
        <w:t>根据回调状态，决定是否为</w:t>
      </w:r>
      <w:r>
        <w:rPr>
          <w:rFonts w:ascii="微软雅黑" w:hAnsi="微软雅黑" w:hint="eastAsia"/>
        </w:rPr>
        <w:t>App</w:t>
      </w:r>
      <w:r w:rsidR="00CA406C">
        <w:rPr>
          <w:rFonts w:ascii="微软雅黑" w:hAnsi="微软雅黑" w:hint="eastAsia"/>
        </w:rPr>
        <w:t>的用户发放道具</w:t>
      </w:r>
    </w:p>
    <w:p w14:paraId="3F97794F" w14:textId="77777777" w:rsidR="008C57BD" w:rsidRDefault="008C57BD" w:rsidP="008C57BD">
      <w:pPr>
        <w:spacing w:line="360" w:lineRule="exact"/>
        <w:rPr>
          <w:rFonts w:ascii="微软雅黑" w:hAnsi="微软雅黑"/>
          <w:highlight w:val="yellow"/>
        </w:rPr>
      </w:pPr>
    </w:p>
    <w:p w14:paraId="31159F8C" w14:textId="7E9F311B" w:rsidR="008C57BD" w:rsidRDefault="008C57BD" w:rsidP="00670B90">
      <w:pPr>
        <w:pStyle w:val="4"/>
        <w:numPr>
          <w:ilvl w:val="3"/>
          <w:numId w:val="16"/>
        </w:numPr>
        <w:spacing w:line="360" w:lineRule="exact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lastRenderedPageBreak/>
        <w:t>单机</w:t>
      </w:r>
      <w:r w:rsidR="00C53B31">
        <w:rPr>
          <w:rFonts w:ascii="微软雅黑" w:hAnsi="微软雅黑" w:hint="eastAsia"/>
          <w:b w:val="0"/>
        </w:rPr>
        <w:t>应用</w:t>
      </w:r>
      <w:r>
        <w:rPr>
          <w:rFonts w:ascii="微软雅黑" w:hAnsi="微软雅黑" w:hint="eastAsia"/>
          <w:b w:val="0"/>
        </w:rPr>
        <w:t>支付接口</w:t>
      </w:r>
    </w:p>
    <w:p w14:paraId="25967B27" w14:textId="77777777" w:rsidR="008C57BD" w:rsidRPr="00DF5668" w:rsidRDefault="008C57BD" w:rsidP="004F23F2">
      <w:pPr>
        <w:pStyle w:val="a5"/>
        <w:spacing w:line="360" w:lineRule="exact"/>
        <w:ind w:leftChars="250" w:left="1995" w:hangingChars="700" w:hanging="147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 xml:space="preserve">： </w:t>
      </w:r>
    </w:p>
    <w:p w14:paraId="18FF50FA" w14:textId="27F6FBD8" w:rsidR="008C57BD" w:rsidRDefault="008C57BD" w:rsidP="008C57BD">
      <w:pPr>
        <w:pStyle w:val="a5"/>
        <w:spacing w:line="360" w:lineRule="exact"/>
        <w:ind w:leftChars="450" w:left="1995" w:hangingChars="500" w:hanging="1050"/>
        <w:rPr>
          <w:rFonts w:ascii="微软雅黑" w:hAnsi="微软雅黑"/>
        </w:rPr>
      </w:pPr>
      <w:r>
        <w:rPr>
          <w:rFonts w:ascii="微软雅黑" w:hAnsi="微软雅黑" w:hint="eastAsia"/>
        </w:rPr>
        <w:t>单机</w:t>
      </w:r>
      <w:r w:rsidR="001F641C">
        <w:rPr>
          <w:rFonts w:ascii="微软雅黑" w:hAnsi="微软雅黑" w:hint="eastAsia"/>
        </w:rPr>
        <w:t>App</w:t>
      </w:r>
      <w:r>
        <w:rPr>
          <w:rFonts w:ascii="微软雅黑" w:hAnsi="微软雅黑" w:hint="eastAsia"/>
        </w:rPr>
        <w:t>调用支付接口 public static void pay</w:t>
      </w:r>
    </w:p>
    <w:p w14:paraId="15D23714" w14:textId="2A1C40E5" w:rsidR="008C57BD" w:rsidRDefault="001F641C" w:rsidP="008C57BD">
      <w:pPr>
        <w:pStyle w:val="a5"/>
        <w:spacing w:line="360" w:lineRule="exact"/>
        <w:ind w:leftChars="450" w:left="1995" w:hangingChars="500" w:hanging="1050"/>
        <w:rPr>
          <w:rFonts w:ascii="微软雅黑" w:hAnsi="微软雅黑"/>
        </w:rPr>
      </w:pPr>
      <w:r>
        <w:rPr>
          <w:rFonts w:ascii="微软雅黑" w:hAnsi="微软雅黑" w:hint="eastAsia"/>
        </w:rPr>
        <w:t>App</w:t>
      </w:r>
      <w:r w:rsidR="008C57BD">
        <w:rPr>
          <w:rFonts w:ascii="微软雅黑" w:hAnsi="微软雅黑" w:hint="eastAsia"/>
        </w:rPr>
        <w:t>客户端通过回调状态，决定道具是否发放</w:t>
      </w:r>
    </w:p>
    <w:p w14:paraId="3C97ACD8" w14:textId="77777777" w:rsidR="008C57BD" w:rsidRDefault="008C57BD" w:rsidP="004F23F2">
      <w:pPr>
        <w:pStyle w:val="a5"/>
        <w:spacing w:line="360" w:lineRule="exact"/>
        <w:ind w:leftChars="250" w:left="1680" w:hangingChars="550" w:hanging="1155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21CEA540" w14:textId="77777777" w:rsidR="008C57BD" w:rsidRDefault="008C57BD" w:rsidP="008C57BD">
      <w:pPr>
        <w:pStyle w:val="a5"/>
        <w:spacing w:line="360" w:lineRule="exact"/>
        <w:ind w:leftChars="450" w:left="1680" w:hangingChars="350" w:hanging="735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 xml:space="preserve">无 </w:t>
      </w:r>
    </w:p>
    <w:p w14:paraId="0FA6465E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78E64DE0" w14:textId="77777777" w:rsidR="008C57BD" w:rsidRDefault="008C57BD" w:rsidP="008C57BD">
      <w:pPr>
        <w:pStyle w:val="a5"/>
        <w:spacing w:line="360" w:lineRule="exact"/>
        <w:ind w:left="480" w:firstLineChars="250" w:firstLine="525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public</w:t>
      </w:r>
      <w:proofErr w:type="gramEnd"/>
      <w:r>
        <w:rPr>
          <w:rFonts w:ascii="微软雅黑" w:hAnsi="微软雅黑" w:hint="eastAsia"/>
        </w:rPr>
        <w:t xml:space="preserve"> static void pay(String title,</w:t>
      </w:r>
      <w:r w:rsidR="003C4AB7" w:rsidRPr="003C4AB7">
        <w:t xml:space="preserve"> </w:t>
      </w:r>
      <w:r w:rsidR="003C4AB7" w:rsidRPr="003C4AB7">
        <w:rPr>
          <w:rFonts w:ascii="微软雅黑" w:hAnsi="微软雅黑"/>
        </w:rPr>
        <w:t>String subjectId,</w:t>
      </w:r>
      <w:r>
        <w:rPr>
          <w:rFonts w:ascii="微软雅黑" w:hAnsi="微软雅黑" w:hint="eastAsia"/>
        </w:rPr>
        <w:t xml:space="preserve"> </w:t>
      </w:r>
      <w:r w:rsidR="00F06FE6">
        <w:rPr>
          <w:rFonts w:ascii="微软雅黑" w:hAnsi="微软雅黑" w:hint="eastAsia"/>
        </w:rPr>
        <w:t>String</w:t>
      </w:r>
      <w:r>
        <w:rPr>
          <w:rFonts w:ascii="微软雅黑" w:hAnsi="微软雅黑" w:hint="eastAsia"/>
        </w:rPr>
        <w:t xml:space="preserve"> amount, IPayListener payListener)</w:t>
      </w:r>
    </w:p>
    <w:p w14:paraId="36468063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49B8331A" w14:textId="77777777" w:rsidR="008C57BD" w:rsidRDefault="008C57BD" w:rsidP="008C57BD">
      <w:pPr>
        <w:pStyle w:val="a5"/>
        <w:spacing w:line="360" w:lineRule="exact"/>
        <w:ind w:left="480"/>
        <w:rPr>
          <w:rFonts w:ascii="微软雅黑" w:hAnsi="微软雅黑"/>
          <w:bCs/>
        </w:rPr>
      </w:pPr>
      <w:r w:rsidRPr="00926792">
        <w:rPr>
          <w:rFonts w:ascii="微软雅黑" w:hAnsi="微软雅黑" w:hint="eastAsia"/>
        </w:rPr>
        <w:t>title</w:t>
      </w:r>
      <w:r w:rsidRPr="00926792">
        <w:rPr>
          <w:rFonts w:ascii="微软雅黑" w:hAnsi="微软雅黑" w:hint="eastAsia"/>
          <w:bCs/>
        </w:rPr>
        <w:t>：支付物品名称</w:t>
      </w:r>
      <w:r>
        <w:rPr>
          <w:rFonts w:ascii="微软雅黑" w:hAnsi="微软雅黑" w:hint="eastAsia"/>
          <w:bCs/>
        </w:rPr>
        <w:t xml:space="preserve"> ，如“宝石”</w:t>
      </w:r>
    </w:p>
    <w:p w14:paraId="3A8D3DD1" w14:textId="77777777" w:rsidR="003C4AB7" w:rsidRDefault="008C57BD" w:rsidP="008C57BD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 </w:t>
      </w:r>
      <w:r w:rsidR="003C4AB7" w:rsidRPr="00933D0E">
        <w:rPr>
          <w:rFonts w:ascii="微软雅黑" w:hAnsi="微软雅黑"/>
        </w:rPr>
        <w:t>subjectId</w:t>
      </w:r>
      <w:r w:rsidR="003C4AB7">
        <w:rPr>
          <w:rFonts w:ascii="微软雅黑" w:hAnsi="微软雅黑" w:hint="eastAsia"/>
        </w:rPr>
        <w:t xml:space="preserve"> 商品ID（用于参与激励活动商品标示，由CP自定义）可选</w:t>
      </w:r>
    </w:p>
    <w:p w14:paraId="57895ECE" w14:textId="77777777" w:rsidR="008C57BD" w:rsidRDefault="008C57BD" w:rsidP="003C4AB7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>: 人民币“分” （如</w:t>
      </w:r>
      <w:r>
        <w:rPr>
          <w:rFonts w:ascii="微软雅黑" w:hAnsi="微软雅黑" w:hint="eastAsia"/>
        </w:rPr>
        <w:t>amount</w:t>
      </w:r>
      <w:r>
        <w:rPr>
          <w:rFonts w:ascii="微软雅黑" w:hAnsi="微软雅黑" w:hint="eastAsia"/>
          <w:bCs/>
        </w:rPr>
        <w:t xml:space="preserve">  =100，代表1元人民币）</w:t>
      </w:r>
    </w:p>
    <w:p w14:paraId="4C06E38B" w14:textId="77777777" w:rsidR="008C57BD" w:rsidRDefault="008C57BD" w:rsidP="008C57BD">
      <w:pPr>
        <w:spacing w:line="360" w:lineRule="exact"/>
        <w:ind w:left="840"/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payListener：回调函数，支付结束后通知成功或者失败。</w:t>
      </w:r>
    </w:p>
    <w:p w14:paraId="3F543C1D" w14:textId="77777777" w:rsidR="008C57BD" w:rsidRDefault="008C57BD" w:rsidP="008C57BD">
      <w:pPr>
        <w:spacing w:line="360" w:lineRule="exact"/>
        <w:rPr>
          <w:rFonts w:ascii="微软雅黑" w:hAnsi="微软雅黑"/>
          <w:bCs/>
        </w:rPr>
      </w:pPr>
    </w:p>
    <w:p w14:paraId="1D92FE9A" w14:textId="77777777" w:rsid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</w:p>
    <w:p w14:paraId="2B3E1A29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 xml:space="preserve">    </w:t>
      </w:r>
      <w:r>
        <w:rPr>
          <w:rFonts w:ascii="微软雅黑" w:hAnsi="微软雅黑" w:cs="Monaco" w:hint="eastAsia"/>
          <w:b/>
          <w:bCs/>
          <w:color w:val="7F0055"/>
          <w:kern w:val="0"/>
          <w:sz w:val="18"/>
          <w:szCs w:val="18"/>
        </w:rPr>
        <w:tab/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ab/>
      </w:r>
      <w:r w:rsidR="00714DDC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String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 = 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“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1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”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087E63E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 xml:space="preserve">String title = 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人民币 0.01元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;</w:t>
      </w:r>
    </w:p>
    <w:p w14:paraId="73CC241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color w:val="000000"/>
          <w:kern w:val="0"/>
          <w:szCs w:val="21"/>
        </w:rPr>
        <w:t>AliTvSdk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pay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title, </w:t>
      </w:r>
      <w:r w:rsidR="00714DDC" w:rsidRPr="003C4AB7">
        <w:rPr>
          <w:rFonts w:ascii="微软雅黑" w:hAnsi="微软雅黑"/>
        </w:rPr>
        <w:t>subjectId</w:t>
      </w:r>
      <w:r w:rsidR="00714DDC"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="00714DDC">
        <w:rPr>
          <w:rFonts w:ascii="微软雅黑" w:hAnsi="微软雅黑" w:cs="Monaco" w:hint="eastAsia"/>
          <w:color w:val="000000"/>
          <w:kern w:val="0"/>
          <w:szCs w:val="21"/>
        </w:rPr>
        <w:t>,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amount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ne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IPayListener() {</w:t>
      </w:r>
    </w:p>
    <w:p w14:paraId="7991212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4FB2BCC0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Success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16FFDFE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成功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713D65B3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5B737A7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82EEDFD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Error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, String errMsg) {</w:t>
      </w:r>
    </w:p>
    <w:p w14:paraId="3B6D084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失败, 原因：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+ errMsg);</w:t>
      </w:r>
    </w:p>
    <w:p w14:paraId="60E39848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1655F21A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646464"/>
          <w:kern w:val="0"/>
          <w:szCs w:val="21"/>
        </w:rPr>
        <w:t>@Override</w:t>
      </w:r>
    </w:p>
    <w:p w14:paraId="7A359127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lastRenderedPageBreak/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proofErr w:type="gramStart"/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public</w:t>
      </w:r>
      <w:proofErr w:type="gramEnd"/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void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onCancel(String title, </w:t>
      </w:r>
      <w:r w:rsidRPr="008C57BD">
        <w:rPr>
          <w:rFonts w:ascii="微软雅黑" w:hAnsi="微软雅黑" w:cs="Monaco" w:hint="eastAsia"/>
          <w:b/>
          <w:bCs/>
          <w:color w:val="7F0055"/>
          <w:kern w:val="0"/>
          <w:szCs w:val="21"/>
        </w:rPr>
        <w:t>int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 xml:space="preserve"> amount) {</w:t>
      </w:r>
    </w:p>
    <w:p w14:paraId="740E90D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TestToast.</w:t>
      </w:r>
      <w:r w:rsidRPr="008C57BD">
        <w:rPr>
          <w:rFonts w:ascii="微软雅黑" w:hAnsi="微软雅黑" w:cs="Monaco" w:hint="eastAsia"/>
          <w:i/>
          <w:iCs/>
          <w:color w:val="000000"/>
          <w:kern w:val="0"/>
          <w:szCs w:val="21"/>
        </w:rPr>
        <w:t>show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(</w:t>
      </w:r>
      <w:r w:rsidRPr="008C57BD">
        <w:rPr>
          <w:rFonts w:ascii="微软雅黑" w:hAnsi="微软雅黑" w:cs="Monaco" w:hint="eastAsia"/>
          <w:color w:val="2A00FF"/>
          <w:kern w:val="0"/>
          <w:szCs w:val="21"/>
        </w:rPr>
        <w:t>"支付取消"</w:t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>);</w:t>
      </w:r>
    </w:p>
    <w:p w14:paraId="6DD72B65" w14:textId="77777777" w:rsidR="008C57BD" w:rsidRPr="008C57BD" w:rsidRDefault="008C57BD" w:rsidP="008C57BD">
      <w:pPr>
        <w:widowControl/>
        <w:autoSpaceDE w:val="0"/>
        <w:autoSpaceDN w:val="0"/>
        <w:adjustRightInd w:val="0"/>
        <w:jc w:val="left"/>
        <w:rPr>
          <w:rFonts w:ascii="微软雅黑" w:hAnsi="微软雅黑" w:cs="Monaco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</w:r>
      <w:r w:rsidRPr="008C57BD">
        <w:rPr>
          <w:rFonts w:ascii="微软雅黑" w:hAnsi="微软雅黑" w:cs="Monaco" w:hint="eastAsia"/>
          <w:color w:val="000000"/>
          <w:kern w:val="0"/>
          <w:szCs w:val="21"/>
        </w:rPr>
        <w:tab/>
        <w:t>}</w:t>
      </w:r>
    </w:p>
    <w:p w14:paraId="72A8B0CF" w14:textId="77777777" w:rsidR="008C57BD" w:rsidRPr="008C57BD" w:rsidRDefault="008C57BD" w:rsidP="008C57BD">
      <w:pPr>
        <w:pStyle w:val="a5"/>
        <w:spacing w:line="360" w:lineRule="exact"/>
        <w:ind w:left="480" w:firstLineChars="0" w:firstLine="0"/>
        <w:rPr>
          <w:rFonts w:ascii="微软雅黑" w:hAnsi="微软雅黑" w:cs="Monaco"/>
          <w:color w:val="000000"/>
          <w:kern w:val="0"/>
          <w:szCs w:val="21"/>
        </w:rPr>
      </w:pPr>
      <w:r w:rsidRPr="008C57BD">
        <w:rPr>
          <w:rFonts w:ascii="微软雅黑" w:hAnsi="微软雅黑" w:cs="Monaco" w:hint="eastAsia"/>
          <w:color w:val="000000"/>
          <w:kern w:val="0"/>
          <w:szCs w:val="21"/>
        </w:rPr>
        <w:t>});</w:t>
      </w:r>
    </w:p>
    <w:p w14:paraId="52A4D8EB" w14:textId="77777777" w:rsidR="00395A9D" w:rsidRDefault="00395A9D" w:rsidP="00C26B8D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 w:hint="eastAsia"/>
          <w:kern w:val="0"/>
          <w:sz w:val="20"/>
          <w:szCs w:val="20"/>
        </w:rPr>
      </w:pPr>
      <w:bookmarkStart w:id="46" w:name="_Toc419472091"/>
      <w:bookmarkStart w:id="47" w:name="_Toc416446241"/>
    </w:p>
    <w:p w14:paraId="164D77EA" w14:textId="77777777" w:rsidR="008D376D" w:rsidRDefault="008D376D" w:rsidP="00E307F3">
      <w:pPr>
        <w:pStyle w:val="2"/>
        <w:numPr>
          <w:ilvl w:val="1"/>
          <w:numId w:val="13"/>
        </w:numPr>
        <w:spacing w:line="360" w:lineRule="exact"/>
        <w:rPr>
          <w:rFonts w:ascii="微软雅黑" w:hAnsi="微软雅黑"/>
          <w:sz w:val="32"/>
          <w:szCs w:val="32"/>
        </w:rPr>
      </w:pPr>
      <w:bookmarkStart w:id="48" w:name="_Toc432524961"/>
      <w:bookmarkStart w:id="49" w:name="_Toc454206314"/>
      <w:bookmarkEnd w:id="16"/>
      <w:bookmarkEnd w:id="46"/>
      <w:bookmarkEnd w:id="47"/>
      <w:r>
        <w:rPr>
          <w:rFonts w:ascii="微软雅黑" w:hAnsi="微软雅黑" w:hint="eastAsia"/>
          <w:sz w:val="32"/>
          <w:szCs w:val="32"/>
        </w:rPr>
        <w:t>高级运营接口</w:t>
      </w:r>
      <w:bookmarkEnd w:id="48"/>
      <w:bookmarkEnd w:id="49"/>
    </w:p>
    <w:p w14:paraId="66EFDE79" w14:textId="281F9373" w:rsidR="00C53B31" w:rsidRPr="007A5675" w:rsidRDefault="00BD229F" w:rsidP="00BD229F">
      <w:pPr>
        <w:pStyle w:val="3"/>
        <w:rPr>
          <w:sz w:val="28"/>
          <w:szCs w:val="28"/>
        </w:rPr>
      </w:pPr>
      <w:bookmarkStart w:id="50" w:name="_Toc454206315"/>
      <w:bookmarkStart w:id="51" w:name="_Toc432524962"/>
      <w:r>
        <w:rPr>
          <w:rFonts w:hint="eastAsia"/>
          <w:sz w:val="28"/>
          <w:szCs w:val="28"/>
        </w:rPr>
        <w:t xml:space="preserve">2.5.1 </w:t>
      </w:r>
      <w:r w:rsidR="00C53B31">
        <w:rPr>
          <w:sz w:val="28"/>
          <w:szCs w:val="28"/>
        </w:rPr>
        <w:t>H5</w:t>
      </w:r>
      <w:r w:rsidR="00C53B31">
        <w:rPr>
          <w:rFonts w:hint="eastAsia"/>
          <w:sz w:val="28"/>
          <w:szCs w:val="28"/>
        </w:rPr>
        <w:t>展现接口</w:t>
      </w:r>
      <w:bookmarkEnd w:id="50"/>
    </w:p>
    <w:p w14:paraId="31D8FDAC" w14:textId="42464BEA" w:rsidR="00C53B31" w:rsidRPr="007A5675" w:rsidRDefault="00C53B31" w:rsidP="00C53B31">
      <w:pPr>
        <w:pStyle w:val="4"/>
        <w:rPr>
          <w:b w:val="0"/>
        </w:rPr>
      </w:pPr>
      <w:bookmarkStart w:id="52" w:name="_Toc454205189"/>
      <w:bookmarkStart w:id="53" w:name="_Toc432524963"/>
      <w:bookmarkEnd w:id="51"/>
      <w:r w:rsidRPr="007A5675">
        <w:rPr>
          <w:rFonts w:hint="eastAsia"/>
          <w:b w:val="0"/>
        </w:rPr>
        <w:t>2.</w:t>
      </w:r>
      <w:r w:rsidR="007A5675"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 xml:space="preserve">1.1 </w:t>
      </w:r>
      <w:r w:rsidR="007A5675">
        <w:rPr>
          <w:rFonts w:hint="eastAsia"/>
          <w:b w:val="0"/>
        </w:rPr>
        <w:t xml:space="preserve"> </w:t>
      </w:r>
      <w:r w:rsidRPr="007A5675">
        <w:rPr>
          <w:rFonts w:hint="eastAsia"/>
          <w:b w:val="0"/>
        </w:rPr>
        <w:t>APP</w:t>
      </w:r>
      <w:r w:rsidRPr="007A5675">
        <w:rPr>
          <w:rFonts w:hint="eastAsia"/>
          <w:b w:val="0"/>
        </w:rPr>
        <w:t>启动自动显示</w:t>
      </w:r>
      <w:r w:rsidRPr="007A5675">
        <w:rPr>
          <w:rFonts w:hint="eastAsia"/>
          <w:b w:val="0"/>
        </w:rPr>
        <w:t>H5</w:t>
      </w:r>
      <w:r w:rsidRPr="007A5675">
        <w:rPr>
          <w:rFonts w:hint="eastAsia"/>
          <w:b w:val="0"/>
        </w:rPr>
        <w:t>接口</w:t>
      </w:r>
      <w:bookmarkEnd w:id="52"/>
    </w:p>
    <w:p w14:paraId="6C887205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498B0F0B" w14:textId="77777777" w:rsidR="00C53B31" w:rsidRDefault="00C53B31" w:rsidP="00C53B31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color w:val="000000"/>
          <w:shd w:val="clear" w:color="auto" w:fill="FFFFFF"/>
        </w:rPr>
        <w:t>APP启动时可自动打开推广页，需要阻塞APP，等到onWebClose的回调后再继续。</w:t>
      </w:r>
      <w:proofErr w:type="gramStart"/>
      <w:r>
        <w:rPr>
          <w:rFonts w:ascii="微软雅黑" w:hAnsi="微软雅黑" w:hint="eastAsia"/>
          <w:color w:val="000000"/>
          <w:shd w:val="clear" w:color="auto" w:fill="FFFFFF"/>
        </w:rPr>
        <w:t>数娱后台</w:t>
      </w:r>
      <w:proofErr w:type="gramEnd"/>
      <w:r>
        <w:rPr>
          <w:rFonts w:ascii="微软雅黑" w:hAnsi="微软雅黑" w:hint="eastAsia"/>
          <w:color w:val="000000"/>
          <w:shd w:val="clear" w:color="auto" w:fill="FFFFFF"/>
        </w:rPr>
        <w:t>可配置有效或无效该H5页面</w:t>
      </w:r>
    </w:p>
    <w:p w14:paraId="76CD021E" w14:textId="77777777" w:rsidR="00C53B31" w:rsidRDefault="00C53B31" w:rsidP="00C53B31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31D73308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boolean openWebviewOnStart(IWebListener listener,</w:t>
      </w:r>
    </w:p>
    <w:p w14:paraId="27CD9698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  <w:t>HashMap&lt;String, String&gt; params)</w:t>
      </w:r>
    </w:p>
    <w:p w14:paraId="15171326" w14:textId="77777777" w:rsidR="00C53B31" w:rsidRDefault="00C53B31" w:rsidP="00C53B31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314648AF" w14:textId="77777777" w:rsidR="00C53B31" w:rsidRDefault="00C53B31" w:rsidP="00C53B31">
      <w:pPr>
        <w:spacing w:line="360" w:lineRule="exact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hint="eastAsia"/>
          <w:bCs/>
        </w:rPr>
        <w:t>listener</w:t>
      </w:r>
      <w:r>
        <w:rPr>
          <w:rFonts w:ascii="微软雅黑" w:hAnsi="微软雅黑" w:cs="Monaco" w:hint="eastAsia"/>
          <w:kern w:val="0"/>
          <w:szCs w:val="26"/>
        </w:rPr>
        <w:t>回调</w:t>
      </w:r>
    </w:p>
    <w:p w14:paraId="705F3E08" w14:textId="77777777" w:rsidR="00C53B31" w:rsidRDefault="00C53B31" w:rsidP="00C53B31">
      <w:pPr>
        <w:spacing w:line="360" w:lineRule="exact"/>
        <w:ind w:left="84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params 已key-value的形式传入的参数</w:t>
      </w:r>
    </w:p>
    <w:p w14:paraId="10DBBEA8" w14:textId="77777777" w:rsidR="00C53B31" w:rsidRDefault="00C53B31" w:rsidP="00C53B31">
      <w:pPr>
        <w:spacing w:line="360" w:lineRule="exact"/>
        <w:ind w:left="840" w:firstLine="420"/>
        <w:rPr>
          <w:rFonts w:ascii="微软雅黑" w:hAnsi="微软雅黑"/>
          <w:bCs/>
        </w:rPr>
      </w:pPr>
    </w:p>
    <w:p w14:paraId="592DEF59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回调接口原型：</w:t>
      </w:r>
    </w:p>
    <w:p w14:paraId="52440BA3" w14:textId="77777777" w:rsidR="00C53B31" w:rsidRDefault="00C53B31" w:rsidP="00C53B31">
      <w:pPr>
        <w:widowControl/>
        <w:autoSpaceDE w:val="0"/>
        <w:autoSpaceDN w:val="0"/>
        <w:adjustRightInd w:val="0"/>
        <w:ind w:firstLine="420"/>
        <w:jc w:val="left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interface IWebListener {</w:t>
      </w:r>
    </w:p>
    <w:p w14:paraId="177F520C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Open();</w:t>
      </w:r>
    </w:p>
    <w:p w14:paraId="0A7B4412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Close();</w:t>
      </w:r>
    </w:p>
    <w:p w14:paraId="35EF1260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  <w:t>}</w:t>
      </w:r>
    </w:p>
    <w:p w14:paraId="2FA0AA51" w14:textId="6D7D5B60" w:rsidR="00C53B31" w:rsidRPr="007A5675" w:rsidRDefault="00C53B31" w:rsidP="00C53B31">
      <w:pPr>
        <w:pStyle w:val="4"/>
        <w:rPr>
          <w:b w:val="0"/>
        </w:rPr>
      </w:pPr>
      <w:bookmarkStart w:id="54" w:name="_Toc454205190"/>
      <w:r w:rsidRPr="007A5675">
        <w:rPr>
          <w:rFonts w:hint="eastAsia"/>
          <w:b w:val="0"/>
        </w:rPr>
        <w:t>2.</w:t>
      </w:r>
      <w:r w:rsidR="007A5675"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 xml:space="preserve">1.2 </w:t>
      </w:r>
      <w:r w:rsidR="007A5675">
        <w:rPr>
          <w:rFonts w:hint="eastAsia"/>
          <w:b w:val="0"/>
        </w:rPr>
        <w:t xml:space="preserve"> </w:t>
      </w:r>
      <w:r w:rsidRPr="007A5675">
        <w:rPr>
          <w:rFonts w:hint="eastAsia"/>
          <w:b w:val="0"/>
        </w:rPr>
        <w:t>应用自定义显示</w:t>
      </w:r>
      <w:r w:rsidRPr="007A5675">
        <w:rPr>
          <w:rFonts w:hint="eastAsia"/>
          <w:b w:val="0"/>
        </w:rPr>
        <w:t>H5</w:t>
      </w:r>
      <w:r w:rsidRPr="007A5675">
        <w:rPr>
          <w:rFonts w:hint="eastAsia"/>
          <w:b w:val="0"/>
        </w:rPr>
        <w:t>接口</w:t>
      </w:r>
      <w:bookmarkEnd w:id="54"/>
    </w:p>
    <w:p w14:paraId="41B2BD2B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010FE900" w14:textId="77777777" w:rsidR="00C53B31" w:rsidRDefault="00C53B31" w:rsidP="00C53B31">
      <w:pPr>
        <w:spacing w:line="360" w:lineRule="exact"/>
        <w:ind w:left="42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color w:val="000000"/>
          <w:shd w:val="clear" w:color="auto" w:fill="FFFFFF"/>
        </w:rPr>
        <w:t>APP运行时可自动打开推广页，需要阻塞APP，等到onWebClose的回调后再继</w:t>
      </w:r>
      <w:r>
        <w:rPr>
          <w:rFonts w:ascii="微软雅黑" w:hAnsi="微软雅黑" w:hint="eastAsia"/>
          <w:color w:val="000000"/>
          <w:shd w:val="clear" w:color="auto" w:fill="FFFFFF"/>
        </w:rPr>
        <w:lastRenderedPageBreak/>
        <w:t>续。</w:t>
      </w:r>
      <w:proofErr w:type="gramStart"/>
      <w:r>
        <w:rPr>
          <w:rFonts w:ascii="微软雅黑" w:hAnsi="微软雅黑" w:hint="eastAsia"/>
          <w:color w:val="000000"/>
          <w:shd w:val="clear" w:color="auto" w:fill="FFFFFF"/>
        </w:rPr>
        <w:t>数娱后台</w:t>
      </w:r>
      <w:proofErr w:type="gramEnd"/>
      <w:r>
        <w:rPr>
          <w:rFonts w:ascii="微软雅黑" w:hAnsi="微软雅黑" w:hint="eastAsia"/>
          <w:color w:val="000000"/>
          <w:shd w:val="clear" w:color="auto" w:fill="FFFFFF"/>
        </w:rPr>
        <w:t>可配置有效或无效该H5页面</w:t>
      </w:r>
    </w:p>
    <w:p w14:paraId="5A6A5853" w14:textId="77777777" w:rsidR="00C53B31" w:rsidRDefault="00C53B31" w:rsidP="00C53B31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3CCB5241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boolean openWebviewOnStart(IWebListener listener,</w:t>
      </w:r>
    </w:p>
    <w:p w14:paraId="5F1F4E58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  <w:t>HashMap&lt;String, String&gt; params)</w:t>
      </w:r>
    </w:p>
    <w:p w14:paraId="4F0D71CA" w14:textId="77777777" w:rsidR="00C53B31" w:rsidRDefault="00C53B31" w:rsidP="00C53B31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51D33AD5" w14:textId="77777777" w:rsidR="00C53B31" w:rsidRDefault="00C53B31" w:rsidP="00C53B31">
      <w:pPr>
        <w:spacing w:line="360" w:lineRule="exact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hint="eastAsia"/>
          <w:bCs/>
        </w:rPr>
        <w:t>listener</w:t>
      </w:r>
      <w:r>
        <w:rPr>
          <w:rFonts w:ascii="微软雅黑" w:hAnsi="微软雅黑" w:cs="Monaco" w:hint="eastAsia"/>
          <w:kern w:val="0"/>
          <w:szCs w:val="26"/>
        </w:rPr>
        <w:t>回调</w:t>
      </w:r>
    </w:p>
    <w:p w14:paraId="2F84DF29" w14:textId="77777777" w:rsidR="00C53B31" w:rsidRDefault="00C53B31" w:rsidP="00C53B31">
      <w:pPr>
        <w:spacing w:line="360" w:lineRule="exact"/>
        <w:ind w:left="84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params 已key-value的形式传入的参数</w:t>
      </w:r>
    </w:p>
    <w:p w14:paraId="1772034F" w14:textId="77777777" w:rsidR="00C53B31" w:rsidRDefault="00C53B31" w:rsidP="00C53B31">
      <w:pPr>
        <w:spacing w:line="360" w:lineRule="exact"/>
        <w:ind w:left="840" w:firstLine="420"/>
        <w:rPr>
          <w:rFonts w:ascii="微软雅黑" w:hAnsi="微软雅黑"/>
          <w:bCs/>
        </w:rPr>
      </w:pPr>
    </w:p>
    <w:p w14:paraId="0BF5B842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回调接口原型：</w:t>
      </w:r>
    </w:p>
    <w:p w14:paraId="6CAA652F" w14:textId="77777777" w:rsidR="00C53B31" w:rsidRDefault="00C53B31" w:rsidP="00C53B31">
      <w:pPr>
        <w:widowControl/>
        <w:autoSpaceDE w:val="0"/>
        <w:autoSpaceDN w:val="0"/>
        <w:adjustRightInd w:val="0"/>
        <w:ind w:firstLine="420"/>
        <w:jc w:val="left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interface IWebListener {</w:t>
      </w:r>
    </w:p>
    <w:p w14:paraId="5FF8B887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Open();</w:t>
      </w:r>
    </w:p>
    <w:p w14:paraId="63CC0801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Close();</w:t>
      </w:r>
    </w:p>
    <w:p w14:paraId="255BFCF6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  <w:t>}</w:t>
      </w:r>
    </w:p>
    <w:p w14:paraId="550420BD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/>
          <w:bCs/>
        </w:rPr>
      </w:pPr>
    </w:p>
    <w:p w14:paraId="1A68D56B" w14:textId="56614ABF" w:rsidR="00C53B31" w:rsidRPr="007A5675" w:rsidRDefault="00C53B31" w:rsidP="00C53B31">
      <w:pPr>
        <w:pStyle w:val="4"/>
        <w:rPr>
          <w:b w:val="0"/>
        </w:rPr>
      </w:pPr>
      <w:bookmarkStart w:id="55" w:name="_Toc454205191"/>
      <w:r w:rsidRPr="007A5675">
        <w:rPr>
          <w:rFonts w:hint="eastAsia"/>
          <w:b w:val="0"/>
        </w:rPr>
        <w:t>2.</w:t>
      </w:r>
      <w:r w:rsidR="007A5675"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>1.3</w:t>
      </w:r>
      <w:r w:rsidR="007A5675">
        <w:rPr>
          <w:rFonts w:hint="eastAsia"/>
          <w:b w:val="0"/>
        </w:rPr>
        <w:t xml:space="preserve"> </w:t>
      </w:r>
      <w:r w:rsidRPr="007A5675">
        <w:rPr>
          <w:rFonts w:hint="eastAsia"/>
          <w:b w:val="0"/>
        </w:rPr>
        <w:t xml:space="preserve"> APP</w:t>
      </w:r>
      <w:r w:rsidRPr="007A5675">
        <w:rPr>
          <w:rFonts w:hint="eastAsia"/>
          <w:b w:val="0"/>
        </w:rPr>
        <w:t>退出自动显示</w:t>
      </w:r>
      <w:r w:rsidRPr="007A5675">
        <w:rPr>
          <w:rFonts w:hint="eastAsia"/>
          <w:b w:val="0"/>
        </w:rPr>
        <w:t>H5</w:t>
      </w:r>
      <w:r w:rsidRPr="007A5675">
        <w:rPr>
          <w:rFonts w:hint="eastAsia"/>
          <w:b w:val="0"/>
        </w:rPr>
        <w:t>接口</w:t>
      </w:r>
      <w:bookmarkEnd w:id="55"/>
    </w:p>
    <w:p w14:paraId="42D02CC8" w14:textId="77777777" w:rsidR="00C53B31" w:rsidRDefault="00C53B31" w:rsidP="00C53B31">
      <w:pPr>
        <w:spacing w:line="360" w:lineRule="exact"/>
        <w:ind w:firstLineChars="20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4752D65D" w14:textId="77777777" w:rsidR="00C53B31" w:rsidRDefault="00C53B31" w:rsidP="00C53B31">
      <w:pPr>
        <w:pStyle w:val="af2"/>
        <w:shd w:val="clear" w:color="auto" w:fill="FFFFFF"/>
        <w:spacing w:before="75" w:beforeAutospacing="0" w:after="75" w:afterAutospacing="0"/>
        <w:rPr>
          <w:rFonts w:ascii="微软雅黑" w:eastAsia="微软雅黑" w:hAnsi="微软雅黑" w:cs="Times New Roman"/>
          <w:bCs/>
          <w:kern w:val="2"/>
          <w:sz w:val="21"/>
          <w:szCs w:val="22"/>
        </w:rPr>
      </w:pPr>
      <w:r>
        <w:rPr>
          <w:rStyle w:val="apple-converted-space"/>
          <w:color w:val="000000"/>
        </w:rPr>
        <w:t xml:space="preserve">        </w:t>
      </w:r>
      <w:r>
        <w:rPr>
          <w:rFonts w:ascii="微软雅黑" w:eastAsia="微软雅黑" w:hAnsi="微软雅黑" w:cs="Times New Roman" w:hint="eastAsia"/>
          <w:bCs/>
          <w:kern w:val="2"/>
          <w:sz w:val="21"/>
          <w:szCs w:val="22"/>
        </w:rPr>
        <w:t>APP退出可自动打开推广页，需要阻塞APP，等到onWebClose的回调后再继续关闭APP</w:t>
      </w:r>
    </w:p>
    <w:p w14:paraId="4FF6823B" w14:textId="77777777" w:rsidR="00C53B31" w:rsidRDefault="00C53B31" w:rsidP="00C53B31">
      <w:pPr>
        <w:pStyle w:val="af2"/>
        <w:shd w:val="clear" w:color="auto" w:fill="FFFFFF"/>
        <w:spacing w:before="75" w:beforeAutospacing="0" w:after="75" w:afterAutospacing="0"/>
        <w:rPr>
          <w:rFonts w:ascii="微软雅黑" w:eastAsia="微软雅黑" w:hAnsi="微软雅黑" w:cs="Times New Roman"/>
          <w:bCs/>
          <w:kern w:val="2"/>
          <w:sz w:val="21"/>
          <w:szCs w:val="22"/>
        </w:rPr>
      </w:pPr>
      <w:r>
        <w:rPr>
          <w:rFonts w:ascii="微软雅黑" w:eastAsia="微软雅黑" w:hAnsi="微软雅黑" w:cs="Times New Roman" w:hint="eastAsia"/>
          <w:bCs/>
          <w:kern w:val="2"/>
          <w:sz w:val="21"/>
          <w:szCs w:val="22"/>
        </w:rPr>
        <w:t xml:space="preserve">          </w:t>
      </w:r>
      <w:proofErr w:type="gramStart"/>
      <w:r>
        <w:rPr>
          <w:rFonts w:ascii="微软雅黑" w:eastAsia="微软雅黑" w:hAnsi="微软雅黑" w:cs="Times New Roman" w:hint="eastAsia"/>
          <w:bCs/>
          <w:kern w:val="2"/>
          <w:sz w:val="21"/>
          <w:szCs w:val="22"/>
        </w:rPr>
        <w:t>数娱后台</w:t>
      </w:r>
      <w:proofErr w:type="gramEnd"/>
      <w:r>
        <w:rPr>
          <w:rFonts w:ascii="微软雅黑" w:eastAsia="微软雅黑" w:hAnsi="微软雅黑" w:cs="Times New Roman" w:hint="eastAsia"/>
          <w:bCs/>
          <w:kern w:val="2"/>
          <w:sz w:val="21"/>
          <w:szCs w:val="22"/>
        </w:rPr>
        <w:t>可配置有效或无效该H5页面</w:t>
      </w:r>
    </w:p>
    <w:p w14:paraId="3EEEE01C" w14:textId="77777777" w:rsidR="00C53B31" w:rsidRDefault="00C53B31" w:rsidP="00C53B31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6D18615E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boolean openWebviewOnExit (IWebListener listener,</w:t>
      </w:r>
    </w:p>
    <w:p w14:paraId="5B5C5320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  <w:t>HashMap&lt;String, String&gt; params)</w:t>
      </w:r>
    </w:p>
    <w:p w14:paraId="7FEDD5C0" w14:textId="77777777" w:rsidR="00C53B31" w:rsidRDefault="00C53B31" w:rsidP="00C53B31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622E32DD" w14:textId="77777777" w:rsidR="00C53B31" w:rsidRDefault="00C53B31" w:rsidP="00C53B31">
      <w:pPr>
        <w:spacing w:line="360" w:lineRule="exact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hint="eastAsia"/>
          <w:bCs/>
        </w:rPr>
        <w:t>Listener：</w:t>
      </w:r>
      <w:r>
        <w:rPr>
          <w:rFonts w:ascii="微软雅黑" w:hAnsi="微软雅黑" w:cs="Monaco" w:hint="eastAsia"/>
          <w:kern w:val="0"/>
          <w:szCs w:val="26"/>
        </w:rPr>
        <w:t>回调</w:t>
      </w:r>
    </w:p>
    <w:p w14:paraId="21623BC0" w14:textId="77777777" w:rsidR="00C53B31" w:rsidRDefault="00C53B31" w:rsidP="00C53B31">
      <w:pPr>
        <w:spacing w:line="360" w:lineRule="exact"/>
        <w:ind w:left="840"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Params： 已key-value的形式传入的参数</w:t>
      </w:r>
    </w:p>
    <w:p w14:paraId="509B0B11" w14:textId="77777777" w:rsidR="00C53B31" w:rsidRDefault="00C53B31" w:rsidP="00C53B31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回调接口原型：</w:t>
      </w:r>
    </w:p>
    <w:p w14:paraId="67046E9B" w14:textId="77777777" w:rsidR="00C53B31" w:rsidRDefault="00C53B31" w:rsidP="00C53B31">
      <w:pPr>
        <w:widowControl/>
        <w:autoSpaceDE w:val="0"/>
        <w:autoSpaceDN w:val="0"/>
        <w:adjustRightInd w:val="0"/>
        <w:ind w:firstLine="420"/>
        <w:jc w:val="left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interface IWebListener {</w:t>
      </w:r>
    </w:p>
    <w:p w14:paraId="30140B93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lastRenderedPageBreak/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Open();</w:t>
      </w:r>
    </w:p>
    <w:p w14:paraId="0C0CC306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</w:r>
      <w:r>
        <w:rPr>
          <w:rFonts w:ascii="微软雅黑" w:hAnsi="微软雅黑" w:hint="eastAsia"/>
          <w:bCs/>
        </w:rPr>
        <w:tab/>
      </w:r>
      <w:proofErr w:type="gramStart"/>
      <w:r>
        <w:rPr>
          <w:rFonts w:ascii="微软雅黑" w:hAnsi="微软雅黑" w:hint="eastAsia"/>
          <w:bCs/>
        </w:rPr>
        <w:t>void</w:t>
      </w:r>
      <w:proofErr w:type="gramEnd"/>
      <w:r>
        <w:rPr>
          <w:rFonts w:ascii="微软雅黑" w:hAnsi="微软雅黑" w:hint="eastAsia"/>
          <w:bCs/>
        </w:rPr>
        <w:t xml:space="preserve"> onWebClose();</w:t>
      </w:r>
    </w:p>
    <w:p w14:paraId="60A26EA1" w14:textId="77777777" w:rsidR="00C53B31" w:rsidRDefault="00C53B31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ab/>
        <w:t>}</w:t>
      </w:r>
    </w:p>
    <w:p w14:paraId="625A2674" w14:textId="77777777" w:rsidR="007A5675" w:rsidRDefault="007A5675" w:rsidP="00C53B31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606BD0F6" w14:textId="584BF436" w:rsidR="007A5675" w:rsidRDefault="007A5675" w:rsidP="007A5675">
      <w:pPr>
        <w:pStyle w:val="3"/>
        <w:rPr>
          <w:sz w:val="28"/>
          <w:szCs w:val="28"/>
        </w:rPr>
      </w:pPr>
      <w:bookmarkStart w:id="56" w:name="_Toc454205192"/>
      <w:bookmarkStart w:id="57" w:name="_Toc454206316"/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>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激励配置接口</w:t>
      </w:r>
      <w:bookmarkEnd w:id="56"/>
      <w:bookmarkEnd w:id="57"/>
    </w:p>
    <w:p w14:paraId="233C5359" w14:textId="77777777" w:rsidR="007A5675" w:rsidRDefault="007A5675" w:rsidP="007A5675">
      <w:pPr>
        <w:pStyle w:val="a5"/>
        <w:ind w:left="36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激励抽奖接口的demo在LotteryActivity.java里</w:t>
      </w:r>
    </w:p>
    <w:p w14:paraId="5C5638F9" w14:textId="28DF2BDD" w:rsidR="007A5675" w:rsidRPr="007A5675" w:rsidRDefault="007A5675" w:rsidP="007A5675">
      <w:pPr>
        <w:pStyle w:val="4"/>
        <w:rPr>
          <w:rFonts w:ascii="微软雅黑" w:hAnsi="微软雅黑"/>
          <w:b w:val="0"/>
        </w:rPr>
      </w:pPr>
      <w:bookmarkStart w:id="58" w:name="_Toc454205193"/>
      <w:r w:rsidRPr="007A5675">
        <w:rPr>
          <w:rFonts w:hint="eastAsia"/>
          <w:b w:val="0"/>
        </w:rPr>
        <w:t>2</w:t>
      </w:r>
      <w:r>
        <w:rPr>
          <w:rFonts w:hint="eastAsia"/>
          <w:b w:val="0"/>
        </w:rPr>
        <w:t>.5</w:t>
      </w:r>
      <w:r w:rsidRPr="007A5675">
        <w:rPr>
          <w:rFonts w:hint="eastAsia"/>
          <w:b w:val="0"/>
        </w:rPr>
        <w:t>.2.1</w:t>
      </w:r>
      <w:r>
        <w:rPr>
          <w:rFonts w:hint="eastAsia"/>
          <w:b w:val="0"/>
        </w:rPr>
        <w:t xml:space="preserve"> </w:t>
      </w:r>
      <w:r w:rsidRPr="007A5675">
        <w:rPr>
          <w:rFonts w:hint="eastAsia"/>
          <w:b w:val="0"/>
        </w:rPr>
        <w:t>业务描述</w:t>
      </w:r>
      <w:bookmarkEnd w:id="58"/>
    </w:p>
    <w:p w14:paraId="72D498C6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抽奖类型：</w:t>
      </w:r>
    </w:p>
    <w:p w14:paraId="60F5C87B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支持以下抽奖方式</w:t>
      </w:r>
    </w:p>
    <w:p w14:paraId="50190DBE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1免费抽奖：即用户可免费进行抽奖</w:t>
      </w:r>
    </w:p>
    <w:p w14:paraId="6C3123E9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2消耗抽奖：即需要消耗商城积分进行抽奖</w:t>
      </w:r>
    </w:p>
    <w:p w14:paraId="343BA572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3混合型抽奖：先进行免费抽奖，在免费次数用尽后再进行消耗型抽奖</w:t>
      </w:r>
    </w:p>
    <w:p w14:paraId="6F46CD5E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/>
          <w:bCs/>
          <w:color w:val="FF0000"/>
        </w:rPr>
      </w:pPr>
      <w:r>
        <w:rPr>
          <w:rFonts w:ascii="微软雅黑" w:hAnsi="微软雅黑" w:hint="eastAsia"/>
          <w:bCs/>
          <w:color w:val="FF0000"/>
        </w:rPr>
        <w:t>4 消费抽奖：用户在购买商品时 可按配置的几率返回奖品（无需APP对接，即可实现）</w:t>
      </w:r>
    </w:p>
    <w:p w14:paraId="0A418FE1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</w:p>
    <w:p w14:paraId="10396077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</w:p>
    <w:p w14:paraId="043671C7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抽奖策略：</w:t>
      </w:r>
    </w:p>
    <w:p w14:paraId="37B789C7" w14:textId="77777777" w:rsidR="007A5675" w:rsidRDefault="007A5675" w:rsidP="007A5675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    几率型抽奖：配置一定几率的抽奖 </w:t>
      </w:r>
    </w:p>
    <w:p w14:paraId="172D70C3" w14:textId="77777777" w:rsidR="007A5675" w:rsidRDefault="007A5675" w:rsidP="007A5675">
      <w:pPr>
        <w:spacing w:line="36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</w:t>
      </w:r>
    </w:p>
    <w:p w14:paraId="454B97AC" w14:textId="77777777" w:rsidR="007A5675" w:rsidRDefault="007A5675" w:rsidP="007A5675">
      <w:pPr>
        <w:spacing w:line="360" w:lineRule="exact"/>
        <w:ind w:leftChars="200" w:left="424" w:hangingChars="2" w:hanging="4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奖种说明：</w:t>
      </w:r>
    </w:p>
    <w:p w14:paraId="0006691F" w14:textId="77777777" w:rsidR="007A5675" w:rsidRDefault="007A5675" w:rsidP="007A5675">
      <w:pPr>
        <w:spacing w:line="360" w:lineRule="exact"/>
        <w:ind w:firstLineChars="350" w:firstLine="735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1 虚拟商品： </w:t>
      </w:r>
    </w:p>
    <w:p w14:paraId="10FB7041" w14:textId="77777777" w:rsidR="007A5675" w:rsidRDefault="007A5675" w:rsidP="007A5675">
      <w:pPr>
        <w:pStyle w:val="a5"/>
        <w:numPr>
          <w:ilvl w:val="0"/>
          <w:numId w:val="30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集分宝、红包（全网或指定商品）、</w:t>
      </w:r>
      <w:proofErr w:type="gramStart"/>
      <w:r>
        <w:rPr>
          <w:rFonts w:ascii="微软雅黑" w:hAnsi="微软雅黑" w:hint="eastAsia"/>
        </w:rPr>
        <w:t>代金卷</w:t>
      </w:r>
      <w:proofErr w:type="gramEnd"/>
      <w:r>
        <w:rPr>
          <w:rFonts w:ascii="微软雅黑" w:hAnsi="微软雅黑" w:hint="eastAsia"/>
        </w:rPr>
        <w:t>、淘金币、</w:t>
      </w:r>
      <w:proofErr w:type="gramStart"/>
      <w:r>
        <w:rPr>
          <w:rFonts w:ascii="微软雅黑" w:hAnsi="微软雅黑" w:hint="eastAsia"/>
        </w:rPr>
        <w:t>天猫积分</w:t>
      </w:r>
      <w:proofErr w:type="gramEnd"/>
      <w:r>
        <w:rPr>
          <w:rFonts w:ascii="微软雅黑" w:hAnsi="微软雅黑" w:hint="eastAsia"/>
        </w:rPr>
        <w:t>、商城积分、电影票、彩票、APP礼包</w:t>
      </w:r>
    </w:p>
    <w:p w14:paraId="190E249D" w14:textId="77777777" w:rsidR="007A5675" w:rsidRDefault="007A5675" w:rsidP="007A5675">
      <w:pPr>
        <w:spacing w:line="360" w:lineRule="exact"/>
        <w:ind w:firstLineChars="350" w:firstLine="735"/>
        <w:rPr>
          <w:rFonts w:ascii="微软雅黑" w:hAnsi="微软雅黑"/>
        </w:rPr>
      </w:pPr>
      <w:r>
        <w:rPr>
          <w:rFonts w:ascii="微软雅黑" w:hAnsi="微软雅黑" w:hint="eastAsia"/>
        </w:rPr>
        <w:t>2 实物商品：</w:t>
      </w:r>
    </w:p>
    <w:p w14:paraId="4E9F689B" w14:textId="77777777" w:rsidR="007A5675" w:rsidRDefault="007A5675" w:rsidP="007A5675">
      <w:pPr>
        <w:pStyle w:val="a5"/>
        <w:numPr>
          <w:ilvl w:val="0"/>
          <w:numId w:val="31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免费商品：</w:t>
      </w:r>
      <w:r>
        <w:rPr>
          <w:rFonts w:ascii="Arial" w:hAnsi="Arial" w:cs="Arial" w:hint="eastAsia"/>
          <w:color w:val="000000"/>
          <w:shd w:val="clear" w:color="auto" w:fill="FFFFFF"/>
        </w:rPr>
        <w:t>可发放有</w:t>
      </w:r>
      <w:proofErr w:type="gramStart"/>
      <w:r>
        <w:rPr>
          <w:rFonts w:ascii="Arial" w:hAnsi="Arial" w:cs="Arial" w:hint="eastAsia"/>
          <w:color w:val="000000"/>
          <w:shd w:val="clear" w:color="auto" w:fill="FFFFFF"/>
        </w:rPr>
        <w:t>天猫</w:t>
      </w:r>
      <w:r>
        <w:rPr>
          <w:rFonts w:ascii="Arial" w:hAnsi="Arial" w:cs="Arial"/>
          <w:color w:val="000000"/>
          <w:shd w:val="clear" w:color="auto" w:fill="FFFFFF"/>
        </w:rPr>
        <w:t>/</w:t>
      </w:r>
      <w:r>
        <w:rPr>
          <w:rFonts w:ascii="Arial" w:hAnsi="Arial" w:cs="Arial" w:hint="eastAsia"/>
          <w:color w:val="000000"/>
          <w:shd w:val="clear" w:color="auto" w:fill="FFFFFF"/>
        </w:rPr>
        <w:t>淘宝店铺</w:t>
      </w:r>
      <w:proofErr w:type="gramEnd"/>
      <w:r>
        <w:rPr>
          <w:rFonts w:ascii="Arial" w:hAnsi="Arial" w:cs="Arial"/>
          <w:color w:val="000000"/>
          <w:shd w:val="clear" w:color="auto" w:fill="FFFFFF"/>
        </w:rPr>
        <w:t xml:space="preserve"> </w:t>
      </w:r>
      <w:r>
        <w:rPr>
          <w:rFonts w:ascii="Arial" w:hAnsi="Arial" w:cs="Arial" w:hint="eastAsia"/>
          <w:color w:val="000000"/>
          <w:shd w:val="clear" w:color="auto" w:fill="FFFFFF"/>
        </w:rPr>
        <w:t>或</w:t>
      </w:r>
      <w:r>
        <w:rPr>
          <w:rFonts w:ascii="Arial" w:hAnsi="Arial" w:cs="Arial"/>
          <w:color w:val="000000"/>
          <w:shd w:val="clear" w:color="auto" w:fill="FFFFFF"/>
        </w:rPr>
        <w:t xml:space="preserve"> </w:t>
      </w:r>
      <w:r>
        <w:rPr>
          <w:rFonts w:ascii="Arial" w:hAnsi="Arial" w:cs="Arial" w:hint="eastAsia"/>
          <w:color w:val="000000"/>
          <w:shd w:val="clear" w:color="auto" w:fill="FFFFFF"/>
        </w:rPr>
        <w:t>无店铺的实物奖品</w:t>
      </w:r>
      <w:r>
        <w:rPr>
          <w:rFonts w:ascii="微软雅黑" w:hAnsi="微软雅黑" w:hint="eastAsia"/>
        </w:rPr>
        <w:t>。</w:t>
      </w:r>
    </w:p>
    <w:p w14:paraId="547CD439" w14:textId="77777777" w:rsidR="007A5675" w:rsidRDefault="007A5675" w:rsidP="007A5675">
      <w:pPr>
        <w:pStyle w:val="a5"/>
        <w:numPr>
          <w:ilvl w:val="0"/>
          <w:numId w:val="31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折扣商品：</w:t>
      </w:r>
      <w:r>
        <w:rPr>
          <w:rFonts w:ascii="Arial" w:hAnsi="Arial" w:cs="Arial" w:hint="eastAsia"/>
          <w:color w:val="000000"/>
          <w:shd w:val="clear" w:color="auto" w:fill="FFFFFF"/>
        </w:rPr>
        <w:t>用户可通过</w:t>
      </w:r>
      <w:proofErr w:type="gramStart"/>
      <w:r>
        <w:rPr>
          <w:rFonts w:ascii="Arial" w:hAnsi="Arial" w:cs="Arial" w:hint="eastAsia"/>
          <w:color w:val="000000"/>
          <w:shd w:val="clear" w:color="auto" w:fill="FFFFFF"/>
        </w:rPr>
        <w:t>扫码购买</w:t>
      </w:r>
      <w:proofErr w:type="gramEnd"/>
      <w:r>
        <w:rPr>
          <w:rFonts w:ascii="Arial" w:hAnsi="Arial" w:cs="Arial" w:hint="eastAsia"/>
          <w:color w:val="000000"/>
          <w:shd w:val="clear" w:color="auto" w:fill="FFFFFF"/>
        </w:rPr>
        <w:t>折扣商品；折扣率后台可配置。</w:t>
      </w:r>
    </w:p>
    <w:p w14:paraId="53E67522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</w:p>
    <w:p w14:paraId="4B287ECE" w14:textId="77777777" w:rsidR="007A5675" w:rsidRDefault="007A5675" w:rsidP="007A5675">
      <w:pPr>
        <w:spacing w:line="360" w:lineRule="exact"/>
        <w:ind w:leftChars="200" w:left="424" w:hangingChars="2" w:hanging="4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其他说明：</w:t>
      </w:r>
    </w:p>
    <w:p w14:paraId="6B957C6D" w14:textId="77777777" w:rsidR="007A5675" w:rsidRDefault="007A5675" w:rsidP="007A5675">
      <w:pPr>
        <w:spacing w:line="360" w:lineRule="exact"/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1 eventKey </w:t>
      </w:r>
    </w:p>
    <w:p w14:paraId="60D34866" w14:textId="77777777" w:rsidR="007A5675" w:rsidRDefault="007A5675" w:rsidP="007A5675">
      <w:pPr>
        <w:pStyle w:val="a5"/>
        <w:numPr>
          <w:ilvl w:val="0"/>
          <w:numId w:val="32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APP中用来定义事件（eventKey），比如用户发生了满足应用内的一个条件 </w:t>
      </w:r>
    </w:p>
    <w:p w14:paraId="248D52FD" w14:textId="77777777" w:rsidR="007A5675" w:rsidRDefault="007A5675" w:rsidP="007A5675">
      <w:pPr>
        <w:pStyle w:val="a5"/>
        <w:numPr>
          <w:ilvl w:val="0"/>
          <w:numId w:val="32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在满足某个事件时，APP调用SDK激励接口并上</w:t>
      </w:r>
      <w:proofErr w:type="gramStart"/>
      <w:r>
        <w:rPr>
          <w:rFonts w:ascii="微软雅黑" w:hAnsi="微软雅黑" w:hint="eastAsia"/>
        </w:rPr>
        <w:t>传相应</w:t>
      </w:r>
      <w:proofErr w:type="gramEnd"/>
      <w:r>
        <w:rPr>
          <w:rFonts w:ascii="微软雅黑" w:hAnsi="微软雅黑" w:hint="eastAsia"/>
        </w:rPr>
        <w:t>的eventKey，进行抽奖。</w:t>
      </w:r>
    </w:p>
    <w:p w14:paraId="5CB576E5" w14:textId="77777777" w:rsidR="007A5675" w:rsidRDefault="007A5675" w:rsidP="007A5675">
      <w:pPr>
        <w:pStyle w:val="a5"/>
        <w:numPr>
          <w:ilvl w:val="0"/>
          <w:numId w:val="32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每个eventKey对应一个抽奖活动，将根据活动的配置 发放不同的奖励形式。</w:t>
      </w:r>
    </w:p>
    <w:p w14:paraId="389F17DE" w14:textId="77777777" w:rsidR="007A5675" w:rsidRDefault="007A5675" w:rsidP="007A5675">
      <w:pPr>
        <w:pStyle w:val="a5"/>
        <w:numPr>
          <w:ilvl w:val="0"/>
          <w:numId w:val="32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如果增加了eventKey，一般需APP更新安装包。</w:t>
      </w:r>
    </w:p>
    <w:p w14:paraId="4A636FF9" w14:textId="77777777" w:rsidR="007A5675" w:rsidRDefault="007A5675" w:rsidP="007A5675">
      <w:pPr>
        <w:pStyle w:val="a5"/>
        <w:spacing w:line="360" w:lineRule="exact"/>
        <w:ind w:left="840" w:firstLineChars="0" w:firstLine="0"/>
        <w:rPr>
          <w:rFonts w:ascii="微软雅黑" w:hAnsi="微软雅黑"/>
        </w:rPr>
      </w:pPr>
    </w:p>
    <w:p w14:paraId="63CB7281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2 激励后台</w:t>
      </w:r>
    </w:p>
    <w:p w14:paraId="0EF4B0E8" w14:textId="77777777" w:rsidR="007A5675" w:rsidRDefault="007A5675" w:rsidP="007A5675">
      <w:pPr>
        <w:pStyle w:val="a5"/>
        <w:numPr>
          <w:ilvl w:val="0"/>
          <w:numId w:val="33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激励后台可根据APP的需求，配置相应的抽奖活动，每个活动对应一个eventKey。</w:t>
      </w:r>
    </w:p>
    <w:p w14:paraId="5C33794A" w14:textId="77777777" w:rsidR="007A5675" w:rsidRDefault="007A5675" w:rsidP="007A5675">
      <w:pPr>
        <w:pStyle w:val="a5"/>
        <w:numPr>
          <w:ilvl w:val="0"/>
          <w:numId w:val="33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抽奖活动过期后，即使APP再次调用eventKey进行抽奖，也不会中奖。</w:t>
      </w:r>
    </w:p>
    <w:p w14:paraId="3DC0F0E3" w14:textId="77777777" w:rsidR="007A5675" w:rsidRDefault="007A5675" w:rsidP="007A5675">
      <w:pPr>
        <w:pStyle w:val="a5"/>
        <w:numPr>
          <w:ilvl w:val="0"/>
          <w:numId w:val="33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若一个APP存在多个抽奖活动，则</w:t>
      </w:r>
      <w:proofErr w:type="gramStart"/>
      <w:r>
        <w:rPr>
          <w:rFonts w:ascii="微软雅黑" w:hAnsi="微软雅黑" w:hint="eastAsia"/>
        </w:rPr>
        <w:t>需创建</w:t>
      </w:r>
      <w:proofErr w:type="gramEnd"/>
      <w:r>
        <w:rPr>
          <w:rFonts w:ascii="微软雅黑" w:hAnsi="微软雅黑" w:hint="eastAsia"/>
        </w:rPr>
        <w:t>多个eventKey，相同eventKey的抽奖活动时间不能重叠</w:t>
      </w:r>
    </w:p>
    <w:p w14:paraId="2DE6089C" w14:textId="77777777" w:rsidR="007A5675" w:rsidRDefault="007A5675" w:rsidP="007A5675">
      <w:pPr>
        <w:pStyle w:val="a5"/>
        <w:numPr>
          <w:ilvl w:val="0"/>
          <w:numId w:val="33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对于消费抽奖，无需APP配置，仅需提出需求</w:t>
      </w:r>
      <w:proofErr w:type="gramStart"/>
      <w:r>
        <w:rPr>
          <w:rFonts w:ascii="微软雅黑" w:hAnsi="微软雅黑" w:hint="eastAsia"/>
        </w:rPr>
        <w:t>到数娱运营</w:t>
      </w:r>
      <w:proofErr w:type="gramEnd"/>
      <w:r>
        <w:rPr>
          <w:rFonts w:ascii="微软雅黑" w:hAnsi="微软雅黑" w:hint="eastAsia"/>
        </w:rPr>
        <w:t>，运营后台配置即可</w:t>
      </w:r>
    </w:p>
    <w:p w14:paraId="6CE521D6" w14:textId="37859E28" w:rsidR="007A5675" w:rsidRPr="007A5675" w:rsidRDefault="007A5675" w:rsidP="007A5675">
      <w:pPr>
        <w:pStyle w:val="4"/>
        <w:rPr>
          <w:b w:val="0"/>
        </w:rPr>
      </w:pPr>
      <w:bookmarkStart w:id="59" w:name="_Toc454205194"/>
      <w:r w:rsidRPr="007A5675">
        <w:rPr>
          <w:rFonts w:hint="eastAsia"/>
          <w:b w:val="0"/>
        </w:rPr>
        <w:t>2.</w:t>
      </w:r>
      <w:r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 xml:space="preserve">2.2 </w:t>
      </w:r>
      <w:r w:rsidRPr="007A5675">
        <w:rPr>
          <w:rFonts w:hint="eastAsia"/>
          <w:b w:val="0"/>
        </w:rPr>
        <w:t>获取激励信息列表</w:t>
      </w:r>
      <w:bookmarkEnd w:id="59"/>
    </w:p>
    <w:p w14:paraId="2D4FEE6D" w14:textId="77777777" w:rsidR="007A5675" w:rsidRDefault="007A5675" w:rsidP="007A5675">
      <w:pPr>
        <w:spacing w:line="360" w:lineRule="exact"/>
        <w:ind w:leftChars="200" w:left="1470" w:hangingChars="500" w:hanging="105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6E7AA3C9" w14:textId="77777777" w:rsidR="007A5675" w:rsidRDefault="007A5675" w:rsidP="007A5675">
      <w:pPr>
        <w:spacing w:line="360" w:lineRule="exact"/>
        <w:ind w:leftChars="449" w:left="989" w:hangingChars="22" w:hanging="46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获取抽奖活动信息列表，根据listener中的结果展现活动信息或做相应的处理。返回数据里包括抽奖类型、抽奖消耗积分及免费抽奖次数等。</w:t>
      </w:r>
    </w:p>
    <w:p w14:paraId="71EA4E34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前置条件：</w:t>
      </w:r>
    </w:p>
    <w:p w14:paraId="44C70837" w14:textId="77777777" w:rsidR="007A5675" w:rsidRDefault="007A5675" w:rsidP="007A5675">
      <w:pPr>
        <w:spacing w:line="360" w:lineRule="exact"/>
        <w:ind w:firstLineChars="500" w:firstLine="105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Cs/>
        </w:rPr>
        <w:t>无</w:t>
      </w:r>
    </w:p>
    <w:p w14:paraId="22931267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7F35CCE2" w14:textId="77777777" w:rsidR="007A5675" w:rsidRDefault="007A5675" w:rsidP="007A5675">
      <w:pPr>
        <w:spacing w:line="360" w:lineRule="exact"/>
        <w:ind w:firstLineChars="400" w:firstLine="880"/>
        <w:rPr>
          <w:rFonts w:ascii="微软雅黑" w:hAnsi="微软雅黑" w:cs="Monaco"/>
          <w:color w:val="000000"/>
          <w:kern w:val="0"/>
          <w:sz w:val="22"/>
          <w:szCs w:val="26"/>
        </w:rPr>
      </w:pPr>
      <w:proofErr w:type="gramStart"/>
      <w:r>
        <w:rPr>
          <w:rFonts w:ascii="微软雅黑" w:hAnsi="微软雅黑" w:cs="Monaco" w:hint="eastAsia"/>
          <w:color w:val="000000"/>
          <w:kern w:val="0"/>
          <w:sz w:val="22"/>
          <w:szCs w:val="26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 w:val="22"/>
          <w:szCs w:val="26"/>
        </w:rPr>
        <w:t xml:space="preserve"> static void getActivitesInfo(String eventKey, IReceiveActivitesListener listener)</w:t>
      </w:r>
    </w:p>
    <w:p w14:paraId="4E0207A4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</w:p>
    <w:p w14:paraId="3EEBFD10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420" w:firstLineChars="250" w:firstLine="52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eventKey: 获取此ID对应的活动信息，如果传null则获取所有可用活动的</w:t>
      </w:r>
      <w:proofErr w:type="gramStart"/>
      <w:r>
        <w:rPr>
          <w:rFonts w:ascii="微软雅黑" w:hAnsi="微软雅黑" w:hint="eastAsia"/>
          <w:bCs/>
        </w:rPr>
        <w:t>的</w:t>
      </w:r>
      <w:proofErr w:type="gramEnd"/>
      <w:r>
        <w:rPr>
          <w:rFonts w:ascii="微软雅黑" w:hAnsi="微软雅黑" w:hint="eastAsia"/>
          <w:bCs/>
        </w:rPr>
        <w:t>信息</w:t>
      </w:r>
    </w:p>
    <w:p w14:paraId="7E582A85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420" w:firstLineChars="250" w:firstLine="52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Listener: 活动信息返回监听，返回类型为ActivityInfoModel。</w:t>
      </w:r>
    </w:p>
    <w:p w14:paraId="17643D1C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="微软雅黑" w:hAnsi="微软雅黑" w:cs="Consolas"/>
          <w:kern w:val="0"/>
          <w:sz w:val="20"/>
          <w:szCs w:val="20"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Consolas" w:hint="eastAsia"/>
          <w:kern w:val="0"/>
          <w:sz w:val="20"/>
          <w:szCs w:val="20"/>
        </w:rPr>
        <w:tab/>
      </w:r>
      <w:r>
        <w:rPr>
          <w:rFonts w:ascii="微软雅黑" w:hAnsi="微软雅黑" w:cs="Consolas" w:hint="eastAsia"/>
          <w:kern w:val="0"/>
          <w:sz w:val="20"/>
          <w:szCs w:val="20"/>
        </w:rPr>
        <w:tab/>
      </w:r>
      <w:r>
        <w:rPr>
          <w:rFonts w:ascii="微软雅黑" w:hAnsi="微软雅黑" w:cs="Consolas" w:hint="eastAsia"/>
          <w:kern w:val="0"/>
          <w:sz w:val="20"/>
          <w:szCs w:val="20"/>
        </w:rPr>
        <w:tab/>
      </w:r>
    </w:p>
    <w:p w14:paraId="7B891A55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50" w:firstLine="105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AliTvSdk.Lottery.getActivitesInfo (eventKey, new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IReceiveActivitesListener(</w:t>
      </w:r>
      <w:proofErr w:type="gramEnd"/>
      <w:r>
        <w:rPr>
          <w:rFonts w:ascii="微软雅黑" w:hAnsi="微软雅黑" w:cs="Consolas" w:hint="eastAsia"/>
          <w:kern w:val="0"/>
          <w:szCs w:val="21"/>
        </w:rPr>
        <w:t>) {</w:t>
      </w:r>
    </w:p>
    <w:p w14:paraId="55C433CD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@Override</w:t>
      </w:r>
    </w:p>
    <w:p w14:paraId="63042227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public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void onResult(ActivityInfoModel activies) {</w:t>
      </w:r>
    </w:p>
    <w:p w14:paraId="309F147A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 xml:space="preserve">ArrayList&lt;ActivityInfoItem&gt; items =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model.obtainActivities(</w:t>
      </w:r>
      <w:proofErr w:type="gramEnd"/>
      <w:r>
        <w:rPr>
          <w:rFonts w:ascii="微软雅黑" w:hAnsi="微软雅黑" w:cs="Consolas" w:hint="eastAsia"/>
          <w:kern w:val="0"/>
          <w:szCs w:val="21"/>
        </w:rPr>
        <w:t>);</w:t>
      </w:r>
    </w:p>
    <w:p w14:paraId="61E14BC8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if(</w:t>
      </w:r>
      <w:proofErr w:type="gramEnd"/>
      <w:r>
        <w:rPr>
          <w:rFonts w:ascii="微软雅黑" w:hAnsi="微软雅黑" w:cs="Consolas" w:hint="eastAsia"/>
          <w:kern w:val="0"/>
          <w:szCs w:val="21"/>
        </w:rPr>
        <w:t>items != null){</w:t>
      </w:r>
    </w:p>
    <w:p w14:paraId="1B253217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 xml:space="preserve">        </w:t>
      </w:r>
      <w:r>
        <w:rPr>
          <w:rFonts w:ascii="微软雅黑" w:hAnsi="微软雅黑" w:cs="Consolas" w:hint="eastAsia"/>
          <w:kern w:val="0"/>
          <w:szCs w:val="21"/>
        </w:rPr>
        <w:tab/>
        <w:t xml:space="preserve">ActivityInfoItem item =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items.get(</w:t>
      </w:r>
      <w:proofErr w:type="gramEnd"/>
      <w:r>
        <w:rPr>
          <w:rFonts w:ascii="微软雅黑" w:hAnsi="微软雅黑" w:cs="Consolas" w:hint="eastAsia"/>
          <w:kern w:val="0"/>
          <w:szCs w:val="21"/>
        </w:rPr>
        <w:t>0);</w:t>
      </w:r>
    </w:p>
    <w:p w14:paraId="7CFF6E8C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1680" w:firstLine="4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//抽奖类型，1.免费型2.消耗型3.混合型</w:t>
      </w:r>
    </w:p>
    <w:p w14:paraId="6E40FB06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 xml:space="preserve">        </w:t>
      </w: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int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luckyType = item.getLuckyType();</w:t>
      </w:r>
    </w:p>
    <w:p w14:paraId="4DEB1349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 xml:space="preserve">        </w:t>
      </w:r>
      <w:r>
        <w:rPr>
          <w:rFonts w:ascii="微软雅黑" w:hAnsi="微软雅黑" w:cs="Consolas" w:hint="eastAsia"/>
          <w:kern w:val="0"/>
          <w:szCs w:val="21"/>
        </w:rPr>
        <w:tab/>
        <w:t>//抽奖一次需要消耗的积分，若免费型抽奖为0</w:t>
      </w:r>
    </w:p>
    <w:p w14:paraId="4E4FA5F8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1680" w:firstLine="420"/>
        <w:jc w:val="left"/>
        <w:rPr>
          <w:rFonts w:ascii="微软雅黑" w:hAnsi="微软雅黑" w:cs="Consolas"/>
          <w:kern w:val="0"/>
          <w:szCs w:val="21"/>
        </w:rPr>
      </w:pPr>
      <w:proofErr w:type="gramStart"/>
      <w:r>
        <w:rPr>
          <w:rFonts w:ascii="微软雅黑" w:hAnsi="微软雅黑" w:cs="Consolas" w:hint="eastAsia"/>
          <w:kern w:val="0"/>
          <w:szCs w:val="21"/>
        </w:rPr>
        <w:t>int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consumeAmount = item.getConsumeAmount());</w:t>
      </w:r>
    </w:p>
    <w:p w14:paraId="609EFBC0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>//抽奖次数（免费或混合型抽奖初始化设置免费抽奖次数）</w:t>
      </w:r>
    </w:p>
    <w:p w14:paraId="4E2CDAB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int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accessAmount =  item.getAccessAmount());</w:t>
      </w:r>
    </w:p>
    <w:p w14:paraId="29CFF394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lastRenderedPageBreak/>
        <w:t xml:space="preserve">      </w:t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 xml:space="preserve">AwardsList awardsList =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item.getAwards(</w:t>
      </w:r>
      <w:proofErr w:type="gramEnd"/>
      <w:r>
        <w:rPr>
          <w:rFonts w:ascii="微软雅黑" w:hAnsi="微软雅黑" w:cs="Consolas" w:hint="eastAsia"/>
          <w:kern w:val="0"/>
          <w:szCs w:val="21"/>
        </w:rPr>
        <w:t>);</w:t>
      </w:r>
    </w:p>
    <w:p w14:paraId="29C03EB9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1680" w:firstLine="420"/>
        <w:jc w:val="left"/>
        <w:rPr>
          <w:rFonts w:ascii="微软雅黑" w:hAnsi="微软雅黑" w:cs="Consolas"/>
          <w:kern w:val="0"/>
          <w:szCs w:val="21"/>
        </w:rPr>
      </w:pPr>
      <w:proofErr w:type="gramStart"/>
      <w:r>
        <w:rPr>
          <w:rFonts w:ascii="微软雅黑" w:hAnsi="微软雅黑" w:cs="Consolas" w:hint="eastAsia"/>
          <w:kern w:val="0"/>
          <w:szCs w:val="21"/>
        </w:rPr>
        <w:t>for(</w:t>
      </w:r>
      <w:proofErr w:type="gramEnd"/>
      <w:r>
        <w:rPr>
          <w:rFonts w:ascii="微软雅黑" w:hAnsi="微软雅黑" w:cs="Consolas" w:hint="eastAsia"/>
          <w:kern w:val="0"/>
          <w:szCs w:val="21"/>
        </w:rPr>
        <w:t>int j = 0;j &lt; awardItems.size();j++){</w:t>
      </w:r>
    </w:p>
    <w:p w14:paraId="4F32FD66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1680" w:firstLine="4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//根据活动信息绘制UI, 详见Demo。</w:t>
      </w:r>
    </w:p>
    <w:p w14:paraId="723002C0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1680" w:firstLine="4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}</w:t>
      </w:r>
    </w:p>
    <w:p w14:paraId="36E671A4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</w:p>
    <w:p w14:paraId="41A27E04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}</w:t>
      </w:r>
    </w:p>
    <w:p w14:paraId="11C92657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</w:p>
    <w:p w14:paraId="6CD084A3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@Override</w:t>
      </w:r>
    </w:p>
    <w:p w14:paraId="167D416D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public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void onError(int errCode, String errMsg) {</w:t>
      </w:r>
    </w:p>
    <w:p w14:paraId="5E43AEC3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}</w:t>
      </w:r>
    </w:p>
    <w:p w14:paraId="65946992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});</w:t>
      </w:r>
    </w:p>
    <w:p w14:paraId="09A2F41D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</w:p>
    <w:p w14:paraId="4B7BA97E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b/>
          <w:kern w:val="0"/>
          <w:sz w:val="20"/>
          <w:szCs w:val="20"/>
        </w:rPr>
      </w:pPr>
      <w:r>
        <w:rPr>
          <w:rFonts w:ascii="微软雅黑" w:hAnsi="微软雅黑" w:cs="Consolas" w:hint="eastAsia"/>
          <w:b/>
          <w:kern w:val="0"/>
          <w:sz w:val="20"/>
          <w:szCs w:val="20"/>
        </w:rPr>
        <w:t>返回说明</w:t>
      </w:r>
    </w:p>
    <w:tbl>
      <w:tblPr>
        <w:tblStyle w:val="a6"/>
        <w:tblW w:w="8095" w:type="dxa"/>
        <w:tblBorders>
          <w:top w:val="single" w:sz="4" w:space="0" w:color="D0CECE" w:themeColor="background2" w:themeShade="E6"/>
          <w:left w:val="single" w:sz="4" w:space="0" w:color="D0CECE" w:themeColor="background2" w:themeShade="E6"/>
          <w:bottom w:val="single" w:sz="4" w:space="0" w:color="D0CECE" w:themeColor="background2" w:themeShade="E6"/>
          <w:right w:val="single" w:sz="4" w:space="0" w:color="D0CECE" w:themeColor="background2" w:themeShade="E6"/>
          <w:insideH w:val="single" w:sz="4" w:space="0" w:color="D0CECE" w:themeColor="background2" w:themeShade="E6"/>
          <w:insideV w:val="single" w:sz="4" w:space="0" w:color="D0CECE" w:themeColor="background2" w:themeShade="E6"/>
        </w:tblBorders>
        <w:tblLook w:val="04A0" w:firstRow="1" w:lastRow="0" w:firstColumn="1" w:lastColumn="0" w:noHBand="0" w:noVBand="1"/>
      </w:tblPr>
      <w:tblGrid>
        <w:gridCol w:w="2373"/>
        <w:gridCol w:w="2628"/>
        <w:gridCol w:w="3094"/>
      </w:tblGrid>
      <w:tr w:rsidR="007A5675" w14:paraId="0D57050C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6222200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名称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5232F9B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08A3C20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描述</w:t>
            </w:r>
          </w:p>
        </w:tc>
      </w:tr>
      <w:tr w:rsidR="007A5675" w14:paraId="09CFE5E7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E695EE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tivityId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B6B5B1B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3092C65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ID</w:t>
            </w:r>
          </w:p>
        </w:tc>
      </w:tr>
      <w:tr w:rsidR="007A5675" w14:paraId="6908D680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7B390C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fventKey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EC6158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034EA2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事件Key</w:t>
            </w:r>
          </w:p>
        </w:tc>
      </w:tr>
      <w:tr w:rsidR="007A5675" w14:paraId="0C28BBEE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319ED0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ame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4A6068B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055F1C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名称</w:t>
            </w:r>
          </w:p>
        </w:tc>
      </w:tr>
      <w:tr w:rsidR="007A5675" w14:paraId="455AD7DD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1BE572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artTime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4E21534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 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F84667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开始时间</w:t>
            </w:r>
          </w:p>
        </w:tc>
      </w:tr>
      <w:tr w:rsidR="007A5675" w14:paraId="509E6AA2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491818D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endTime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3C7CFA7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21A1A0B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结束时间</w:t>
            </w:r>
          </w:p>
        </w:tc>
      </w:tr>
      <w:tr w:rsidR="007A5675" w14:paraId="19DB5F6F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86DBBD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wardInfoItemList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</w:tcPr>
          <w:p w14:paraId="54CD068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tivityInfoAwardItem </w:t>
            </w:r>
          </w:p>
          <w:p w14:paraId="587FF21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3F77F53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该活动奖项对象</w:t>
            </w:r>
          </w:p>
          <w:p w14:paraId="7806042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可查看奖项列表</w:t>
            </w:r>
          </w:p>
        </w:tc>
      </w:tr>
      <w:tr w:rsidR="007A5675" w14:paraId="5688BA5E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FE8EF6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consumeAmount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6361B1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 xml:space="preserve"> Int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4BA09D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该活动每次</w:t>
            </w:r>
            <w:proofErr w:type="gramStart"/>
            <w:r>
              <w:rPr>
                <w:rFonts w:ascii="微软雅黑" w:hAnsi="微软雅黑" w:cs="Tahoma" w:hint="eastAsia"/>
                <w:kern w:val="0"/>
                <w:sz w:val="22"/>
              </w:rPr>
              <w:t>消耗数娱积分</w:t>
            </w:r>
            <w:proofErr w:type="gramEnd"/>
          </w:p>
          <w:p w14:paraId="40173CE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若为0则不消耗</w:t>
            </w:r>
          </w:p>
        </w:tc>
      </w:tr>
      <w:tr w:rsidR="007A5675" w14:paraId="1EAA6F34" w14:textId="77777777" w:rsidTr="007A5675">
        <w:trPr>
          <w:trHeight w:val="300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6628E6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cessAmount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DFEC31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Int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1900F5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该活动免费抽奖次数</w:t>
            </w:r>
          </w:p>
        </w:tc>
      </w:tr>
      <w:tr w:rsidR="007A5675" w14:paraId="40F179A0" w14:textId="77777777" w:rsidTr="007A5675">
        <w:trPr>
          <w:trHeight w:val="1215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B78E08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luckyType</w:t>
            </w: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37497AB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Int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8F4E39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抽奖类型</w:t>
            </w:r>
          </w:p>
          <w:p w14:paraId="05CC0B6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免费抽奖:1</w:t>
            </w:r>
          </w:p>
          <w:p w14:paraId="7FDDFEF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消耗抽奖:2</w:t>
            </w:r>
          </w:p>
          <w:p w14:paraId="028B9C2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混合抽奖:3</w:t>
            </w:r>
          </w:p>
        </w:tc>
      </w:tr>
      <w:tr w:rsidR="007A5675" w14:paraId="551CE825" w14:textId="77777777" w:rsidTr="007A5675">
        <w:trPr>
          <w:trHeight w:val="1215"/>
        </w:trPr>
        <w:tc>
          <w:tcPr>
            <w:tcW w:w="2377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</w:tcPr>
          <w:p w14:paraId="0AD3CE9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tivityUrl </w:t>
            </w:r>
          </w:p>
          <w:p w14:paraId="7AA92AB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</w:p>
        </w:tc>
        <w:tc>
          <w:tcPr>
            <w:tcW w:w="2593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46D82FE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312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EB29C2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返回活动URL，可供CP生产二维码，用户</w:t>
            </w:r>
            <w:proofErr w:type="gramStart"/>
            <w:r>
              <w:rPr>
                <w:rFonts w:ascii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手机扫码后</w:t>
            </w:r>
            <w:proofErr w:type="gramEnd"/>
            <w:r>
              <w:rPr>
                <w:rFonts w:ascii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在手机上展示H5页面</w:t>
            </w:r>
          </w:p>
        </w:tc>
      </w:tr>
    </w:tbl>
    <w:p w14:paraId="5102AFD4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</w:p>
    <w:p w14:paraId="6F20306E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b/>
          <w:kern w:val="0"/>
          <w:sz w:val="20"/>
          <w:szCs w:val="20"/>
        </w:rPr>
      </w:pPr>
      <w:r>
        <w:rPr>
          <w:rFonts w:ascii="微软雅黑" w:hAnsi="微软雅黑" w:cs="Consolas" w:hint="eastAsia"/>
          <w:b/>
          <w:kern w:val="0"/>
          <w:sz w:val="20"/>
          <w:szCs w:val="20"/>
        </w:rPr>
        <w:t>AwardInfoItemList 定义</w:t>
      </w:r>
    </w:p>
    <w:tbl>
      <w:tblPr>
        <w:tblStyle w:val="a6"/>
        <w:tblW w:w="8095" w:type="dxa"/>
        <w:tblBorders>
          <w:top w:val="single" w:sz="4" w:space="0" w:color="D0CECE" w:themeColor="background2" w:themeShade="E6"/>
          <w:left w:val="single" w:sz="4" w:space="0" w:color="D0CECE" w:themeColor="background2" w:themeShade="E6"/>
          <w:bottom w:val="single" w:sz="4" w:space="0" w:color="D0CECE" w:themeColor="background2" w:themeShade="E6"/>
          <w:right w:val="single" w:sz="4" w:space="0" w:color="D0CECE" w:themeColor="background2" w:themeShade="E6"/>
          <w:insideH w:val="single" w:sz="4" w:space="0" w:color="D0CECE" w:themeColor="background2" w:themeShade="E6"/>
          <w:insideV w:val="single" w:sz="4" w:space="0" w:color="D0CECE" w:themeColor="background2" w:themeShade="E6"/>
        </w:tblBorders>
        <w:tblLook w:val="04A0" w:firstRow="1" w:lastRow="0" w:firstColumn="1" w:lastColumn="0" w:noHBand="0" w:noVBand="1"/>
      </w:tblPr>
      <w:tblGrid>
        <w:gridCol w:w="1695"/>
        <w:gridCol w:w="1086"/>
        <w:gridCol w:w="5314"/>
      </w:tblGrid>
      <w:tr w:rsidR="007A5675" w14:paraId="6EE28D5E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40EED2B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字段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251584F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shd w:val="clear" w:color="auto" w:fill="FFFFFF" w:themeFill="background1"/>
            <w:hideMark/>
          </w:tcPr>
          <w:p w14:paraId="459B38E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描述</w:t>
            </w:r>
          </w:p>
        </w:tc>
      </w:tr>
      <w:tr w:rsidR="007A5675" w14:paraId="01AD9928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45649B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tivityId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D576B1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DB346B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id</w:t>
            </w:r>
          </w:p>
        </w:tc>
      </w:tr>
      <w:tr w:rsidR="007A5675" w14:paraId="745C44DA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BD9347F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ame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6BFE95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B67B37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项名称</w:t>
            </w:r>
          </w:p>
        </w:tc>
      </w:tr>
      <w:tr w:rsidR="007A5675" w14:paraId="37756CBB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2CA45A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Id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4DDCA4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BA6577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奖项id</w:t>
            </w:r>
          </w:p>
        </w:tc>
      </w:tr>
      <w:tr w:rsidR="007A5675" w14:paraId="024B2D96" w14:textId="77777777" w:rsidTr="007A5675">
        <w:trPr>
          <w:trHeight w:val="1095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2ED9245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lastRenderedPageBreak/>
              <w:t>typeName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B52FDDB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9E1B0DF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名称</w:t>
            </w:r>
            <w:r>
              <w:rPr>
                <w:rFonts w:ascii="微软雅黑" w:hAnsi="微软雅黑" w:cs="宋体" w:hint="eastAsia"/>
                <w:kern w:val="0"/>
                <w:sz w:val="22"/>
              </w:rPr>
              <w:br/>
              <w:t>返回的奖品名称，如M币、</w:t>
            </w:r>
            <w:proofErr w:type="gramStart"/>
            <w:r>
              <w:rPr>
                <w:rFonts w:ascii="微软雅黑" w:hAnsi="微软雅黑" w:cs="宋体" w:hint="eastAsia"/>
                <w:kern w:val="0"/>
                <w:sz w:val="22"/>
              </w:rPr>
              <w:t>数娱积分</w:t>
            </w:r>
            <w:proofErr w:type="gramEnd"/>
            <w:r>
              <w:rPr>
                <w:rFonts w:ascii="微软雅黑" w:hAnsi="微软雅黑" w:cs="宋体" w:hint="eastAsia"/>
                <w:kern w:val="0"/>
                <w:sz w:val="22"/>
              </w:rPr>
              <w:t xml:space="preserve">等 </w:t>
            </w:r>
          </w:p>
        </w:tc>
      </w:tr>
      <w:tr w:rsidR="007A5675" w14:paraId="3ABF082E" w14:textId="77777777" w:rsidTr="007A5675">
        <w:trPr>
          <w:trHeight w:val="57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9208D6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Type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0DDDEA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2AB3473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奖种代码</w:t>
            </w:r>
            <w:r>
              <w:rPr>
                <w:rFonts w:ascii="微软雅黑" w:hAnsi="微软雅黑" w:cs="Tahoma" w:hint="eastAsia"/>
                <w:kern w:val="0"/>
                <w:sz w:val="22"/>
              </w:rPr>
              <w:br/>
              <w:t>如1、2、3、4、5、6、7、8、9、10等</w:t>
            </w:r>
          </w:p>
        </w:tc>
      </w:tr>
      <w:tr w:rsidR="007A5675" w14:paraId="31281B6A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4DA99D5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mount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F05B0C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85C8A0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数量</w:t>
            </w:r>
          </w:p>
        </w:tc>
      </w:tr>
      <w:tr w:rsidR="007A5675" w14:paraId="5E38446E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6AB0886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Unit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16E8C0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58FF890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奖种单位  注、</w:t>
            </w:r>
            <w:proofErr w:type="gramStart"/>
            <w:r>
              <w:rPr>
                <w:rFonts w:ascii="微软雅黑" w:hAnsi="微软雅黑" w:cs="Tahoma" w:hint="eastAsia"/>
                <w:kern w:val="0"/>
                <w:sz w:val="22"/>
              </w:rPr>
              <w:t>个</w:t>
            </w:r>
            <w:proofErr w:type="gramEnd"/>
            <w:r>
              <w:rPr>
                <w:rFonts w:ascii="微软雅黑" w:hAnsi="微软雅黑" w:cs="Tahoma" w:hint="eastAsia"/>
                <w:kern w:val="0"/>
                <w:sz w:val="22"/>
              </w:rPr>
              <w:t>、张</w:t>
            </w:r>
          </w:p>
        </w:tc>
      </w:tr>
      <w:tr w:rsidR="007A5675" w14:paraId="1388BAB5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2FA611F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price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10C210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95CADE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奖种价值 单位分</w:t>
            </w:r>
          </w:p>
        </w:tc>
      </w:tr>
      <w:tr w:rsidR="007A5675" w14:paraId="30C4BECA" w14:textId="77777777" w:rsidTr="007A5675">
        <w:trPr>
          <w:trHeight w:val="300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F6F7D4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hyperlinkUrl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7326109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 xml:space="preserve">String 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6575E2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proofErr w:type="gramStart"/>
            <w:r>
              <w:rPr>
                <w:rFonts w:ascii="微软雅黑" w:hAnsi="微软雅黑" w:cs="Tahoma" w:hint="eastAsia"/>
                <w:kern w:val="0"/>
                <w:sz w:val="22"/>
              </w:rPr>
              <w:t>自定义超链</w:t>
            </w:r>
            <w:proofErr w:type="gramEnd"/>
            <w:r>
              <w:rPr>
                <w:rFonts w:ascii="微软雅黑" w:hAnsi="微软雅黑" w:cs="Tahoma" w:hint="eastAsia"/>
                <w:kern w:val="0"/>
                <w:sz w:val="22"/>
              </w:rPr>
              <w:t>URL（如折扣二维码、业务跳转等）</w:t>
            </w:r>
          </w:p>
        </w:tc>
      </w:tr>
      <w:tr w:rsidR="007A5675" w14:paraId="2C7F9ED7" w14:textId="77777777" w:rsidTr="007A5675">
        <w:trPr>
          <w:trHeight w:val="479"/>
        </w:trPr>
        <w:tc>
          <w:tcPr>
            <w:tcW w:w="1695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06D8081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hyperlinkDesc</w:t>
            </w:r>
          </w:p>
        </w:tc>
        <w:tc>
          <w:tcPr>
            <w:tcW w:w="1086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28BA9FB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4" w:space="0" w:color="D0CECE" w:themeColor="background2" w:themeShade="E6"/>
              <w:left w:val="single" w:sz="4" w:space="0" w:color="D0CECE" w:themeColor="background2" w:themeShade="E6"/>
              <w:bottom w:val="single" w:sz="4" w:space="0" w:color="D0CECE" w:themeColor="background2" w:themeShade="E6"/>
              <w:right w:val="single" w:sz="4" w:space="0" w:color="D0CECE" w:themeColor="background2" w:themeShade="E6"/>
            </w:tcBorders>
            <w:hideMark/>
          </w:tcPr>
          <w:p w14:paraId="1A8CF42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proofErr w:type="gramStart"/>
            <w:r>
              <w:rPr>
                <w:rFonts w:ascii="微软雅黑" w:hAnsi="微软雅黑" w:cs="Tahoma" w:hint="eastAsia"/>
                <w:kern w:val="0"/>
                <w:sz w:val="22"/>
              </w:rPr>
              <w:t>超链文案</w:t>
            </w:r>
            <w:proofErr w:type="gramEnd"/>
            <w:r>
              <w:rPr>
                <w:rFonts w:ascii="微软雅黑" w:hAnsi="微软雅黑" w:cs="Tahoma" w:hint="eastAsia"/>
                <w:kern w:val="0"/>
                <w:sz w:val="22"/>
              </w:rPr>
              <w:t>说明</w:t>
            </w:r>
          </w:p>
        </w:tc>
      </w:tr>
    </w:tbl>
    <w:p w14:paraId="36FD5EB2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</w:p>
    <w:p w14:paraId="31269C2C" w14:textId="59C9B441" w:rsidR="007A5675" w:rsidRPr="007A5675" w:rsidRDefault="007A5675" w:rsidP="007A5675">
      <w:pPr>
        <w:pStyle w:val="4"/>
        <w:rPr>
          <w:b w:val="0"/>
        </w:rPr>
      </w:pPr>
      <w:bookmarkStart w:id="60" w:name="_Toc454205195"/>
      <w:r w:rsidRPr="007A5675">
        <w:rPr>
          <w:rFonts w:hint="eastAsia"/>
          <w:b w:val="0"/>
        </w:rPr>
        <w:t>2.</w:t>
      </w:r>
      <w:r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 xml:space="preserve">2.3 </w:t>
      </w:r>
      <w:r w:rsidRPr="007A5675">
        <w:rPr>
          <w:rFonts w:hint="eastAsia"/>
          <w:b w:val="0"/>
        </w:rPr>
        <w:t>接口激励</w:t>
      </w:r>
      <w:bookmarkEnd w:id="60"/>
    </w:p>
    <w:p w14:paraId="3141FEBB" w14:textId="77777777" w:rsidR="007A5675" w:rsidRDefault="007A5675" w:rsidP="007A5675">
      <w:pPr>
        <w:spacing w:line="360" w:lineRule="exact"/>
        <w:ind w:leftChars="200" w:left="1470" w:hangingChars="500" w:hanging="105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4BD60EFE" w14:textId="77777777" w:rsidR="007A5675" w:rsidRDefault="007A5675" w:rsidP="007A5675">
      <w:pPr>
        <w:spacing w:line="360" w:lineRule="exact"/>
        <w:ind w:leftChars="399" w:left="848" w:hangingChars="5" w:hanging="1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获取抽奖结果。APP内UI由CP展现。</w:t>
      </w:r>
    </w:p>
    <w:p w14:paraId="6E0A15EA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前置条件：</w:t>
      </w:r>
    </w:p>
    <w:p w14:paraId="13F7A494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/>
          <w:bCs/>
        </w:rPr>
      </w:pPr>
      <w:r>
        <w:rPr>
          <w:rFonts w:ascii="Arial" w:hAnsi="Arial" w:cs="Arial" w:hint="eastAsia"/>
          <w:color w:val="000000"/>
          <w:shd w:val="clear" w:color="auto" w:fill="FFFFFF"/>
        </w:rPr>
        <w:t>需要授权，若未授权则返回未授权错误码</w:t>
      </w:r>
    </w:p>
    <w:p w14:paraId="1E716AE7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001EEF0C" w14:textId="77777777" w:rsidR="007A5675" w:rsidRDefault="007A5675" w:rsidP="007A5675">
      <w:pPr>
        <w:autoSpaceDE w:val="0"/>
        <w:autoSpaceDN w:val="0"/>
        <w:adjustRightInd w:val="0"/>
        <w:ind w:firstLineChars="450" w:firstLine="945"/>
        <w:jc w:val="left"/>
        <w:rPr>
          <w:rFonts w:ascii="微软雅黑" w:hAnsi="微软雅黑" w:cs="Monaco"/>
          <w:color w:val="000000"/>
          <w:kern w:val="0"/>
          <w:szCs w:val="26"/>
        </w:rPr>
      </w:pPr>
      <w:proofErr w:type="gramStart"/>
      <w:r>
        <w:rPr>
          <w:rFonts w:ascii="微软雅黑" w:hAnsi="微软雅黑" w:cs="Monaco" w:hint="eastAsia"/>
          <w:color w:val="000000"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color w:val="000000"/>
          <w:kern w:val="0"/>
          <w:szCs w:val="26"/>
        </w:rPr>
        <w:t xml:space="preserve"> static void getLotteryResultWithPermission(String eventKey, String confirmKey, String behaviorKey, IReceiveAwardResultListener listener)</w:t>
      </w:r>
    </w:p>
    <w:p w14:paraId="3DC54BA4" w14:textId="77777777" w:rsidR="007A5675" w:rsidRDefault="007A5675" w:rsidP="007A5675">
      <w:pPr>
        <w:autoSpaceDE w:val="0"/>
        <w:autoSpaceDN w:val="0"/>
        <w:adjustRightInd w:val="0"/>
        <w:ind w:firstLineChars="150" w:firstLine="315"/>
        <w:jc w:val="left"/>
        <w:rPr>
          <w:rFonts w:ascii="微软雅黑" w:hAnsi="微软雅黑" w:cs="Consolas"/>
          <w:kern w:val="0"/>
          <w:sz w:val="20"/>
          <w:szCs w:val="20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Consolas" w:hint="eastAsia"/>
          <w:kern w:val="0"/>
          <w:sz w:val="20"/>
          <w:szCs w:val="20"/>
        </w:rPr>
        <w:tab/>
      </w:r>
    </w:p>
    <w:p w14:paraId="54F3B9D4" w14:textId="77777777" w:rsidR="007A5675" w:rsidRDefault="007A5675" w:rsidP="007A5675">
      <w:pPr>
        <w:autoSpaceDE w:val="0"/>
        <w:autoSpaceDN w:val="0"/>
        <w:adjustRightInd w:val="0"/>
        <w:ind w:firstLineChars="400" w:firstLine="84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eventKey： 对应的活动关键字</w:t>
      </w:r>
    </w:p>
    <w:p w14:paraId="252CEDC8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firstLineChars="400" w:firstLine="84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listener： 抽奖结果id返回监听，返回数据位ActivityAwardModel</w:t>
      </w:r>
    </w:p>
    <w:p w14:paraId="47AADD7C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firstLineChars="400" w:firstLine="840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behaviorKey （可选）：行为型抽奖的Key名称</w:t>
      </w:r>
    </w:p>
    <w:p w14:paraId="00FFB0FF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Chars="400" w:left="2125" w:hangingChars="612" w:hanging="12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confirmKey（可选）： 确认秘</w:t>
      </w:r>
      <w:proofErr w:type="gramStart"/>
      <w:r>
        <w:rPr>
          <w:rFonts w:ascii="微软雅黑" w:hAnsi="微软雅黑" w:hint="eastAsia"/>
          <w:bCs/>
        </w:rPr>
        <w:t>钥</w:t>
      </w:r>
      <w:proofErr w:type="gramEnd"/>
      <w:r>
        <w:rPr>
          <w:rFonts w:ascii="微软雅黑" w:hAnsi="微软雅黑" w:hint="eastAsia"/>
          <w:bCs/>
        </w:rPr>
        <w:t>。此秘</w:t>
      </w:r>
      <w:proofErr w:type="gramStart"/>
      <w:r>
        <w:rPr>
          <w:rFonts w:ascii="微软雅黑" w:hAnsi="微软雅黑" w:hint="eastAsia"/>
          <w:bCs/>
        </w:rPr>
        <w:t>钥</w:t>
      </w:r>
      <w:proofErr w:type="gramEnd"/>
      <w:r>
        <w:rPr>
          <w:rFonts w:ascii="微软雅黑" w:hAnsi="微软雅黑" w:hint="eastAsia"/>
          <w:bCs/>
        </w:rPr>
        <w:t>是由CP从阿里获得一个密钥，然后通过算法计算出的秘</w:t>
      </w:r>
      <w:proofErr w:type="gramStart"/>
      <w:r>
        <w:rPr>
          <w:rFonts w:ascii="微软雅黑" w:hAnsi="微软雅黑" w:hint="eastAsia"/>
          <w:bCs/>
        </w:rPr>
        <w:t>钥</w:t>
      </w:r>
      <w:proofErr w:type="gramEnd"/>
      <w:r>
        <w:rPr>
          <w:rFonts w:ascii="微软雅黑" w:hAnsi="微软雅黑" w:hint="eastAsia"/>
          <w:bCs/>
        </w:rPr>
        <w:t>串，秘</w:t>
      </w:r>
      <w:proofErr w:type="gramStart"/>
      <w:r>
        <w:rPr>
          <w:rFonts w:ascii="微软雅黑" w:hAnsi="微软雅黑" w:hint="eastAsia"/>
          <w:bCs/>
        </w:rPr>
        <w:t>钥</w:t>
      </w:r>
      <w:proofErr w:type="gramEnd"/>
      <w:r>
        <w:rPr>
          <w:rFonts w:ascii="微软雅黑" w:hAnsi="微软雅黑" w:hint="eastAsia"/>
          <w:bCs/>
        </w:rPr>
        <w:t>算法参考demo。为算法安全起见，此确认秘</w:t>
      </w:r>
      <w:proofErr w:type="gramStart"/>
      <w:r>
        <w:rPr>
          <w:rFonts w:ascii="微软雅黑" w:hAnsi="微软雅黑" w:hint="eastAsia"/>
          <w:bCs/>
        </w:rPr>
        <w:t>钥</w:t>
      </w:r>
      <w:proofErr w:type="gramEnd"/>
      <w:r>
        <w:rPr>
          <w:rFonts w:ascii="微软雅黑" w:hAnsi="微软雅黑" w:hint="eastAsia"/>
          <w:bCs/>
        </w:rPr>
        <w:t>需要由cp服务器产生传回给客户端。</w:t>
      </w:r>
    </w:p>
    <w:p w14:paraId="6C35DD08" w14:textId="77777777" w:rsidR="007A5675" w:rsidRDefault="007A5675" w:rsidP="007A5675">
      <w:pPr>
        <w:spacing w:line="360" w:lineRule="exact"/>
        <w:ind w:firstLine="420"/>
        <w:rPr>
          <w:rFonts w:ascii="微软雅黑" w:hAnsi="微软雅黑" w:cs="Consolas"/>
          <w:kern w:val="0"/>
          <w:sz w:val="20"/>
          <w:szCs w:val="20"/>
        </w:rPr>
      </w:pPr>
      <w:r>
        <w:rPr>
          <w:rFonts w:ascii="微软雅黑" w:hAnsi="微软雅黑" w:hint="eastAsia"/>
          <w:b/>
          <w:bCs/>
        </w:rPr>
        <w:t>请求样例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Consolas" w:hint="eastAsia"/>
          <w:kern w:val="0"/>
          <w:sz w:val="20"/>
          <w:szCs w:val="20"/>
        </w:rPr>
        <w:tab/>
      </w:r>
    </w:p>
    <w:p w14:paraId="696D772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420" w:firstLine="4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AliTvSdk.Lottery.getLotteryResultWithPermission (eventKey, String confirmKey, new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IReceiveAwardResultListener(</w:t>
      </w:r>
      <w:proofErr w:type="gramEnd"/>
      <w:r>
        <w:rPr>
          <w:rFonts w:ascii="微软雅黑" w:hAnsi="微软雅黑" w:cs="Consolas" w:hint="eastAsia"/>
          <w:kern w:val="0"/>
          <w:szCs w:val="21"/>
        </w:rPr>
        <w:t>) {</w:t>
      </w:r>
    </w:p>
    <w:p w14:paraId="278163D8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@Override</w:t>
      </w:r>
    </w:p>
    <w:p w14:paraId="29E02A4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public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void onResult(ActivityAwardModel activies) {</w:t>
      </w:r>
    </w:p>
    <w:p w14:paraId="17C3240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if(</w:t>
      </w:r>
      <w:proofErr w:type="gramEnd"/>
      <w:r>
        <w:rPr>
          <w:rFonts w:ascii="微软雅黑" w:hAnsi="微软雅黑" w:cs="Consolas" w:hint="eastAsia"/>
          <w:kern w:val="0"/>
          <w:szCs w:val="21"/>
        </w:rPr>
        <w:t>model != null){</w:t>
      </w:r>
    </w:p>
    <w:p w14:paraId="344A4E3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lastRenderedPageBreak/>
        <w:t xml:space="preserve">        </w:t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if(</w:t>
      </w:r>
      <w:proofErr w:type="gramEnd"/>
      <w:r>
        <w:rPr>
          <w:rFonts w:ascii="微软雅黑" w:hAnsi="微软雅黑" w:cs="Consolas" w:hint="eastAsia"/>
          <w:kern w:val="0"/>
          <w:szCs w:val="21"/>
        </w:rPr>
        <w:t>model.isResult()){</w:t>
      </w:r>
    </w:p>
    <w:p w14:paraId="21A7E28F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           </w:t>
      </w:r>
      <w:r>
        <w:rPr>
          <w:rFonts w:ascii="微软雅黑" w:hAnsi="微软雅黑" w:cs="Consolas" w:hint="eastAsia"/>
          <w:kern w:val="0"/>
          <w:szCs w:val="21"/>
        </w:rPr>
        <w:tab/>
        <w:t xml:space="preserve">ActivityAwardItem item =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model.getAward(</w:t>
      </w:r>
      <w:proofErr w:type="gramEnd"/>
      <w:r>
        <w:rPr>
          <w:rFonts w:ascii="微软雅黑" w:hAnsi="微软雅黑" w:cs="Consolas" w:hint="eastAsia"/>
          <w:kern w:val="0"/>
          <w:szCs w:val="21"/>
        </w:rPr>
        <w:t>);</w:t>
      </w:r>
    </w:p>
    <w:p w14:paraId="40AB5979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>//提示中奖</w:t>
      </w:r>
    </w:p>
    <w:p w14:paraId="0894426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  </w:t>
      </w:r>
      <w:r>
        <w:rPr>
          <w:rFonts w:ascii="微软雅黑" w:hAnsi="微软雅黑" w:cs="Consolas" w:hint="eastAsia"/>
          <w:kern w:val="0"/>
          <w:szCs w:val="21"/>
        </w:rPr>
        <w:tab/>
        <w:t xml:space="preserve">         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}else</w:t>
      </w:r>
      <w:proofErr w:type="gramEnd"/>
      <w:r>
        <w:rPr>
          <w:rFonts w:ascii="微软雅黑" w:hAnsi="微软雅黑" w:cs="Consolas" w:hint="eastAsia"/>
          <w:kern w:val="0"/>
          <w:szCs w:val="21"/>
        </w:rPr>
        <w:t>{</w:t>
      </w:r>
    </w:p>
    <w:p w14:paraId="3AC48C9D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              </w:t>
      </w:r>
      <w:r>
        <w:rPr>
          <w:rFonts w:ascii="微软雅黑" w:hAnsi="微软雅黑" w:cs="Consolas" w:hint="eastAsia"/>
          <w:kern w:val="0"/>
          <w:szCs w:val="21"/>
        </w:rPr>
        <w:tab/>
        <w:t>//未中奖</w:t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</w:r>
    </w:p>
    <w:p w14:paraId="21532E0A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           }</w:t>
      </w:r>
    </w:p>
    <w:p w14:paraId="0F1A08A8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25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//</w:t>
      </w:r>
      <w:proofErr w:type="gramStart"/>
      <w:r>
        <w:rPr>
          <w:rFonts w:ascii="微软雅黑" w:hAnsi="微软雅黑" w:cs="Consolas" w:hint="eastAsia"/>
          <w:kern w:val="0"/>
          <w:szCs w:val="21"/>
        </w:rPr>
        <w:t>数娱积分</w:t>
      </w:r>
      <w:proofErr w:type="gramEnd"/>
      <w:r>
        <w:rPr>
          <w:rFonts w:ascii="微软雅黑" w:hAnsi="微软雅黑" w:cs="Consolas" w:hint="eastAsia"/>
          <w:kern w:val="0"/>
          <w:szCs w:val="21"/>
        </w:rPr>
        <w:t>/金牌余额</w:t>
      </w:r>
    </w:p>
    <w:p w14:paraId="74CAD265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2520"/>
        <w:jc w:val="left"/>
        <w:rPr>
          <w:rFonts w:ascii="微软雅黑" w:hAnsi="微软雅黑" w:cs="Consolas"/>
          <w:kern w:val="0"/>
          <w:szCs w:val="21"/>
        </w:rPr>
      </w:pPr>
      <w:proofErr w:type="gramStart"/>
      <w:r>
        <w:rPr>
          <w:rFonts w:ascii="微软雅黑" w:hAnsi="微软雅黑" w:cs="Consolas" w:hint="eastAsia"/>
          <w:kern w:val="0"/>
          <w:szCs w:val="21"/>
        </w:rPr>
        <w:t>int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totalAmount = model.getTotalAmount());</w:t>
      </w:r>
    </w:p>
    <w:p w14:paraId="23F663D4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25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//可用抽奖次数（免费）</w:t>
      </w:r>
    </w:p>
    <w:p w14:paraId="3E608E83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2100" w:firstLineChars="210" w:firstLine="441"/>
        <w:jc w:val="left"/>
        <w:rPr>
          <w:rFonts w:ascii="微软雅黑" w:hAnsi="微软雅黑" w:cs="Consolas"/>
          <w:kern w:val="0"/>
          <w:szCs w:val="21"/>
        </w:rPr>
      </w:pPr>
      <w:proofErr w:type="gramStart"/>
      <w:r>
        <w:rPr>
          <w:rFonts w:ascii="微软雅黑" w:hAnsi="微软雅黑" w:cs="Consolas" w:hint="eastAsia"/>
          <w:kern w:val="0"/>
          <w:szCs w:val="21"/>
        </w:rPr>
        <w:t>int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accessAmount = model.getAccessAmount());</w:t>
      </w:r>
    </w:p>
    <w:p w14:paraId="194810E8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</w:t>
      </w:r>
      <w:r>
        <w:rPr>
          <w:rFonts w:ascii="微软雅黑" w:hAnsi="微软雅黑" w:cs="Consolas" w:hint="eastAsia"/>
          <w:kern w:val="0"/>
          <w:szCs w:val="21"/>
        </w:rPr>
        <w:tab/>
      </w:r>
      <w:r>
        <w:rPr>
          <w:rFonts w:ascii="微软雅黑" w:hAnsi="微软雅黑" w:cs="Consolas" w:hint="eastAsia"/>
          <w:kern w:val="0"/>
          <w:szCs w:val="21"/>
        </w:rPr>
        <w:tab/>
        <w:t>}else{//未中奖</w:t>
      </w:r>
    </w:p>
    <w:p w14:paraId="7CBD5B89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 xml:space="preserve">        }</w:t>
      </w:r>
    </w:p>
    <w:p w14:paraId="076D8D03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</w:p>
    <w:p w14:paraId="10C75155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}</w:t>
      </w:r>
    </w:p>
    <w:p w14:paraId="4987E7EB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</w:p>
    <w:p w14:paraId="7DD90B7E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@Override</w:t>
      </w:r>
    </w:p>
    <w:p w14:paraId="0A9ADAE9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</w:r>
      <w:proofErr w:type="gramStart"/>
      <w:r>
        <w:rPr>
          <w:rFonts w:ascii="微软雅黑" w:hAnsi="微软雅黑" w:cs="Consolas" w:hint="eastAsia"/>
          <w:kern w:val="0"/>
          <w:szCs w:val="21"/>
        </w:rPr>
        <w:t>public</w:t>
      </w:r>
      <w:proofErr w:type="gramEnd"/>
      <w:r>
        <w:rPr>
          <w:rFonts w:ascii="微软雅黑" w:hAnsi="微软雅黑" w:cs="Consolas" w:hint="eastAsia"/>
          <w:kern w:val="0"/>
          <w:szCs w:val="21"/>
        </w:rPr>
        <w:t xml:space="preserve"> void onError(int errCode, String errMsg) {</w:t>
      </w:r>
    </w:p>
    <w:p w14:paraId="71CCD2F7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840" w:firstLineChars="210" w:firstLine="441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ab/>
        <w:t>}</w:t>
      </w:r>
    </w:p>
    <w:p w14:paraId="59C64205" w14:textId="77777777" w:rsidR="007A5675" w:rsidRDefault="007A5675" w:rsidP="007A5675">
      <w:pPr>
        <w:autoSpaceDE w:val="0"/>
        <w:autoSpaceDN w:val="0"/>
        <w:adjustRightInd w:val="0"/>
        <w:spacing w:line="360" w:lineRule="exact"/>
        <w:ind w:left="420" w:firstLine="420"/>
        <w:jc w:val="left"/>
        <w:rPr>
          <w:rFonts w:ascii="微软雅黑" w:hAnsi="微软雅黑" w:cs="Consolas"/>
          <w:kern w:val="0"/>
          <w:szCs w:val="21"/>
        </w:rPr>
      </w:pPr>
      <w:r>
        <w:rPr>
          <w:rFonts w:ascii="微软雅黑" w:hAnsi="微软雅黑" w:cs="Consolas" w:hint="eastAsia"/>
          <w:kern w:val="0"/>
          <w:szCs w:val="21"/>
        </w:rPr>
        <w:t>});</w:t>
      </w:r>
    </w:p>
    <w:p w14:paraId="25DF9010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</w:p>
    <w:p w14:paraId="0CA66BEA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返回说明</w:t>
      </w:r>
    </w:p>
    <w:tbl>
      <w:tblPr>
        <w:tblW w:w="6963" w:type="dxa"/>
        <w:tblInd w:w="93" w:type="dxa"/>
        <w:tblLook w:val="04A0" w:firstRow="1" w:lastRow="0" w:firstColumn="1" w:lastColumn="0" w:noHBand="0" w:noVBand="1"/>
      </w:tblPr>
      <w:tblGrid>
        <w:gridCol w:w="2114"/>
        <w:gridCol w:w="2147"/>
        <w:gridCol w:w="2702"/>
      </w:tblGrid>
      <w:tr w:rsidR="007A5675" w14:paraId="0ECA7C08" w14:textId="77777777" w:rsidTr="007A5675">
        <w:trPr>
          <w:trHeight w:val="315"/>
        </w:trPr>
        <w:tc>
          <w:tcPr>
            <w:tcW w:w="1880" w:type="dxa"/>
            <w:tcBorders>
              <w:top w:val="single" w:sz="8" w:space="0" w:color="5B9BD5" w:themeColor="accent1"/>
              <w:left w:val="single" w:sz="8" w:space="0" w:color="5B9BD5" w:themeColor="accent1"/>
              <w:bottom w:val="single" w:sz="8" w:space="0" w:color="5B9BD5" w:themeColor="accent1"/>
              <w:right w:val="single" w:sz="8" w:space="0" w:color="5B9BD5" w:themeColor="accent1"/>
            </w:tcBorders>
            <w:hideMark/>
          </w:tcPr>
          <w:p w14:paraId="6786A90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名称</w:t>
            </w:r>
          </w:p>
        </w:tc>
        <w:tc>
          <w:tcPr>
            <w:tcW w:w="1965" w:type="dxa"/>
            <w:tcBorders>
              <w:top w:val="single" w:sz="8" w:space="0" w:color="5B9BD5" w:themeColor="accent1"/>
              <w:left w:val="single" w:sz="8" w:space="0" w:color="5B9BD5" w:themeColor="accent1"/>
              <w:bottom w:val="single" w:sz="8" w:space="0" w:color="5B9BD5" w:themeColor="accent1"/>
              <w:right w:val="single" w:sz="8" w:space="0" w:color="5B9BD5" w:themeColor="accent1"/>
            </w:tcBorders>
            <w:hideMark/>
          </w:tcPr>
          <w:p w14:paraId="340F542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3118" w:type="dxa"/>
            <w:tcBorders>
              <w:top w:val="single" w:sz="8" w:space="0" w:color="5B9BD5" w:themeColor="accent1"/>
              <w:left w:val="single" w:sz="8" w:space="0" w:color="5B9BD5" w:themeColor="accent1"/>
              <w:bottom w:val="single" w:sz="8" w:space="0" w:color="5B9BD5" w:themeColor="accent1"/>
              <w:right w:val="single" w:sz="8" w:space="0" w:color="5B9BD5" w:themeColor="accent1"/>
            </w:tcBorders>
            <w:hideMark/>
          </w:tcPr>
          <w:p w14:paraId="4B1C112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b/>
                <w:bCs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b/>
                <w:bCs/>
                <w:kern w:val="0"/>
                <w:sz w:val="22"/>
              </w:rPr>
              <w:t>描述</w:t>
            </w:r>
          </w:p>
        </w:tc>
      </w:tr>
      <w:tr w:rsidR="007A5675" w14:paraId="30F6D6E3" w14:textId="77777777" w:rsidTr="007A5675">
        <w:trPr>
          <w:trHeight w:val="1440"/>
        </w:trPr>
        <w:tc>
          <w:tcPr>
            <w:tcW w:w="1880" w:type="dxa"/>
            <w:tcBorders>
              <w:top w:val="single" w:sz="8" w:space="0" w:color="5B9BD5" w:themeColor="accent1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0904EC3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isLucky</w:t>
            </w:r>
          </w:p>
        </w:tc>
        <w:tc>
          <w:tcPr>
            <w:tcW w:w="1965" w:type="dxa"/>
            <w:tcBorders>
              <w:top w:val="single" w:sz="8" w:space="0" w:color="5B9BD5" w:themeColor="accent1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CE7B5E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Boolean</w:t>
            </w:r>
          </w:p>
        </w:tc>
        <w:tc>
          <w:tcPr>
            <w:tcW w:w="3118" w:type="dxa"/>
            <w:tcBorders>
              <w:top w:val="single" w:sz="8" w:space="0" w:color="5B9BD5" w:themeColor="accent1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00394AC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是否中奖，true为中奖，false为未中奖</w:t>
            </w:r>
          </w:p>
        </w:tc>
      </w:tr>
      <w:tr w:rsidR="007A5675" w14:paraId="14366F92" w14:textId="77777777" w:rsidTr="007A5675">
        <w:trPr>
          <w:trHeight w:val="300"/>
        </w:trPr>
        <w:tc>
          <w:tcPr>
            <w:tcW w:w="18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089EA27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activityAwardItem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48CAF1C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ActivityAwardItem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2CAAAE5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中奖：请见下文</w:t>
            </w:r>
          </w:p>
          <w:p w14:paraId="2AEE54C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未中奖：为空</w:t>
            </w:r>
          </w:p>
        </w:tc>
      </w:tr>
      <w:tr w:rsidR="007A5675" w14:paraId="224CCEEF" w14:textId="77777777" w:rsidTr="007A5675">
        <w:trPr>
          <w:trHeight w:val="300"/>
        </w:trPr>
        <w:tc>
          <w:tcPr>
            <w:tcW w:w="18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0762E66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totalAmount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782D669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Long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00C4932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用户剩余积分</w:t>
            </w:r>
          </w:p>
          <w:p w14:paraId="104E2E2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若为负数为</w:t>
            </w:r>
            <w:proofErr w:type="gramStart"/>
            <w:r>
              <w:rPr>
                <w:rFonts w:ascii="微软雅黑" w:hAnsi="微软雅黑" w:cs="宋体" w:hint="eastAsia"/>
                <w:kern w:val="0"/>
                <w:sz w:val="22"/>
              </w:rPr>
              <w:t>无效值</w:t>
            </w:r>
            <w:proofErr w:type="gramEnd"/>
          </w:p>
        </w:tc>
      </w:tr>
      <w:tr w:rsidR="007A5675" w14:paraId="4C4BCE88" w14:textId="77777777" w:rsidTr="007A5675">
        <w:trPr>
          <w:trHeight w:val="1095"/>
        </w:trPr>
        <w:tc>
          <w:tcPr>
            <w:tcW w:w="1880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hideMark/>
          </w:tcPr>
          <w:p w14:paraId="77AB5A1C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accessAmount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03ACDDF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Arial"/>
                <w:kern w:val="0"/>
                <w:sz w:val="22"/>
              </w:rPr>
            </w:pPr>
            <w:r>
              <w:rPr>
                <w:rFonts w:ascii="微软雅黑" w:hAnsi="微软雅黑" w:cs="Arial" w:hint="eastAsia"/>
                <w:kern w:val="0"/>
                <w:sz w:val="22"/>
              </w:rPr>
              <w:t>Int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hideMark/>
          </w:tcPr>
          <w:p w14:paraId="19CC43A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用户剩余免费抽奖次数</w:t>
            </w:r>
          </w:p>
        </w:tc>
      </w:tr>
    </w:tbl>
    <w:p w14:paraId="133F1D16" w14:textId="77777777" w:rsidR="007A5675" w:rsidRDefault="007A5675" w:rsidP="007A5675">
      <w:pPr>
        <w:spacing w:line="360" w:lineRule="exact"/>
        <w:rPr>
          <w:rFonts w:ascii="微软雅黑" w:hAnsi="微软雅黑" w:cs="Arial"/>
          <w:kern w:val="0"/>
          <w:sz w:val="22"/>
        </w:rPr>
      </w:pPr>
    </w:p>
    <w:p w14:paraId="774B9B1F" w14:textId="77777777" w:rsidR="007A5675" w:rsidRDefault="007A5675" w:rsidP="007A5675">
      <w:pPr>
        <w:spacing w:line="360" w:lineRule="exact"/>
        <w:rPr>
          <w:rFonts w:ascii="微软雅黑" w:hAnsi="微软雅黑" w:cs="Arial"/>
          <w:kern w:val="0"/>
          <w:sz w:val="22"/>
        </w:rPr>
      </w:pPr>
      <w:r>
        <w:rPr>
          <w:rFonts w:ascii="微软雅黑" w:hAnsi="微软雅黑" w:cs="Tahoma" w:hint="eastAsia"/>
          <w:kern w:val="0"/>
          <w:sz w:val="22"/>
        </w:rPr>
        <w:t>ActivityAwardItem</w:t>
      </w:r>
      <w:r>
        <w:rPr>
          <w:rFonts w:ascii="微软雅黑" w:hAnsi="微软雅黑" w:cs="Arial" w:hint="eastAsia"/>
          <w:kern w:val="0"/>
          <w:sz w:val="22"/>
        </w:rPr>
        <w:t>定义</w:t>
      </w:r>
    </w:p>
    <w:tbl>
      <w:tblPr>
        <w:tblW w:w="8095" w:type="dxa"/>
        <w:tblInd w:w="93" w:type="dxa"/>
        <w:tblLook w:val="04A0" w:firstRow="1" w:lastRow="0" w:firstColumn="1" w:lastColumn="0" w:noHBand="0" w:noVBand="1"/>
      </w:tblPr>
      <w:tblGrid>
        <w:gridCol w:w="1695"/>
        <w:gridCol w:w="1086"/>
        <w:gridCol w:w="5314"/>
      </w:tblGrid>
      <w:tr w:rsidR="007A5675" w14:paraId="549EE570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2A8AF51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字段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2FE849F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类型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D69884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描述</w:t>
            </w:r>
          </w:p>
        </w:tc>
      </w:tr>
      <w:tr w:rsidR="007A5675" w14:paraId="5A256BFC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6ED4D014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activityId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53F79A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F2B45E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Tahoma" w:hint="eastAsia"/>
                <w:kern w:val="0"/>
                <w:sz w:val="22"/>
              </w:rPr>
              <w:t>活动id</w:t>
            </w:r>
          </w:p>
        </w:tc>
      </w:tr>
      <w:tr w:rsidR="007A5675" w14:paraId="0AFBF564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68AC7DCF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Name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3C63512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492E298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项名称</w:t>
            </w:r>
          </w:p>
        </w:tc>
      </w:tr>
      <w:tr w:rsidR="007A5675" w14:paraId="4925A403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F01AC8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lastRenderedPageBreak/>
              <w:t>Id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E44C7E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2FB4E0ED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项id</w:t>
            </w:r>
          </w:p>
        </w:tc>
      </w:tr>
      <w:tr w:rsidR="007A5675" w14:paraId="482CD9F6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4411DE9B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typeName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C95C02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7F90B22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返回的奖种名称</w:t>
            </w:r>
          </w:p>
        </w:tc>
      </w:tr>
      <w:tr w:rsidR="007A5675" w14:paraId="71EE022E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BB29E8F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Type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0E79DF3F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4761AC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代码</w:t>
            </w:r>
            <w:r>
              <w:rPr>
                <w:rFonts w:ascii="微软雅黑" w:hAnsi="微软雅黑" w:cs="宋体" w:hint="eastAsia"/>
                <w:kern w:val="0"/>
                <w:sz w:val="22"/>
              </w:rPr>
              <w:br/>
              <w:t>如1、2、3、4、5、6、7、8、9、10等</w:t>
            </w:r>
          </w:p>
        </w:tc>
      </w:tr>
      <w:tr w:rsidR="007A5675" w14:paraId="3D0733B6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52D6A04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Amount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0ECF066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3736668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数量</w:t>
            </w:r>
          </w:p>
        </w:tc>
      </w:tr>
      <w:tr w:rsidR="007A5675" w14:paraId="11C45560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5857A69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Unit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359E7753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B5472C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单位  注、</w:t>
            </w:r>
            <w:proofErr w:type="gramStart"/>
            <w:r>
              <w:rPr>
                <w:rFonts w:ascii="微软雅黑" w:hAnsi="微软雅黑" w:cs="宋体" w:hint="eastAsia"/>
                <w:kern w:val="0"/>
                <w:sz w:val="22"/>
              </w:rPr>
              <w:t>个</w:t>
            </w:r>
            <w:proofErr w:type="gramEnd"/>
            <w:r>
              <w:rPr>
                <w:rFonts w:ascii="微软雅黑" w:hAnsi="微软雅黑" w:cs="宋体" w:hint="eastAsia"/>
                <w:kern w:val="0"/>
                <w:sz w:val="22"/>
              </w:rPr>
              <w:t>、张</w:t>
            </w:r>
          </w:p>
        </w:tc>
      </w:tr>
      <w:tr w:rsidR="007A5675" w14:paraId="65D819E3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340BFAE0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Price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4AA4234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Number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5EAA56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价值 单位分</w:t>
            </w:r>
          </w:p>
        </w:tc>
      </w:tr>
      <w:tr w:rsidR="007A5675" w14:paraId="2F20FD2D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2E65FF85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impleDesc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A0853EE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4C88974B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简短描述</w:t>
            </w:r>
          </w:p>
        </w:tc>
      </w:tr>
      <w:tr w:rsidR="007A5675" w14:paraId="0E5D4F46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1F9D7487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fullDesc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68C15F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vAlign w:val="center"/>
            <w:hideMark/>
          </w:tcPr>
          <w:p w14:paraId="77338409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奖种完整描述</w:t>
            </w:r>
          </w:p>
        </w:tc>
      </w:tr>
      <w:tr w:rsidR="007A5675" w14:paraId="4AACBE8B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2CB6E99A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hyperlinkUrl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002C8321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 xml:space="preserve">String 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46AF35B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proofErr w:type="gramStart"/>
            <w:r>
              <w:rPr>
                <w:rFonts w:ascii="微软雅黑" w:hAnsi="微软雅黑" w:cs="宋体" w:hint="eastAsia"/>
                <w:kern w:val="0"/>
                <w:sz w:val="22"/>
              </w:rPr>
              <w:t>自定义超链</w:t>
            </w:r>
            <w:proofErr w:type="gramEnd"/>
            <w:r>
              <w:rPr>
                <w:rFonts w:ascii="微软雅黑" w:hAnsi="微软雅黑" w:cs="宋体" w:hint="eastAsia"/>
                <w:kern w:val="0"/>
                <w:sz w:val="22"/>
              </w:rPr>
              <w:t>URL（如折扣二维码、业务跳转等）</w:t>
            </w:r>
          </w:p>
        </w:tc>
      </w:tr>
      <w:tr w:rsidR="007A5675" w14:paraId="5328F486" w14:textId="77777777" w:rsidTr="007A5675">
        <w:trPr>
          <w:trHeight w:val="300"/>
        </w:trPr>
        <w:tc>
          <w:tcPr>
            <w:tcW w:w="1695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6016B58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宋体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hyperlinkDesc</w:t>
            </w:r>
          </w:p>
        </w:tc>
        <w:tc>
          <w:tcPr>
            <w:tcW w:w="1086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623F16D8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kern w:val="0"/>
                <w:sz w:val="22"/>
              </w:rPr>
              <w:t>String</w:t>
            </w:r>
          </w:p>
        </w:tc>
        <w:tc>
          <w:tcPr>
            <w:tcW w:w="5314" w:type="dxa"/>
            <w:tcBorders>
              <w:top w:val="single" w:sz="8" w:space="0" w:color="A5A5A5" w:themeColor="accent3"/>
              <w:left w:val="single" w:sz="8" w:space="0" w:color="A5A5A5" w:themeColor="accent3"/>
              <w:bottom w:val="single" w:sz="8" w:space="0" w:color="A5A5A5" w:themeColor="accent3"/>
              <w:right w:val="single" w:sz="8" w:space="0" w:color="A5A5A5" w:themeColor="accent3"/>
            </w:tcBorders>
            <w:hideMark/>
          </w:tcPr>
          <w:p w14:paraId="295C40A6" w14:textId="77777777" w:rsidR="007A5675" w:rsidRDefault="007A5675" w:rsidP="007A5675">
            <w:pPr>
              <w:widowControl/>
              <w:spacing w:line="360" w:lineRule="exact"/>
              <w:jc w:val="left"/>
              <w:rPr>
                <w:rFonts w:ascii="微软雅黑" w:hAnsi="微软雅黑" w:cs="Tahoma"/>
                <w:kern w:val="0"/>
                <w:sz w:val="22"/>
              </w:rPr>
            </w:pPr>
            <w:proofErr w:type="gramStart"/>
            <w:r>
              <w:rPr>
                <w:rFonts w:ascii="微软雅黑" w:hAnsi="微软雅黑" w:cs="宋体" w:hint="eastAsia"/>
                <w:kern w:val="0"/>
                <w:sz w:val="22"/>
              </w:rPr>
              <w:t>超链文案</w:t>
            </w:r>
            <w:proofErr w:type="gramEnd"/>
            <w:r>
              <w:rPr>
                <w:rFonts w:ascii="微软雅黑" w:hAnsi="微软雅黑" w:cs="宋体" w:hint="eastAsia"/>
                <w:kern w:val="0"/>
                <w:sz w:val="22"/>
              </w:rPr>
              <w:t>说明</w:t>
            </w:r>
          </w:p>
        </w:tc>
      </w:tr>
    </w:tbl>
    <w:p w14:paraId="653998D0" w14:textId="63A1A628" w:rsidR="007A5675" w:rsidRPr="007A5675" w:rsidRDefault="007A5675" w:rsidP="007A5675">
      <w:pPr>
        <w:pStyle w:val="4"/>
        <w:rPr>
          <w:b w:val="0"/>
        </w:rPr>
      </w:pPr>
      <w:bookmarkStart w:id="61" w:name="_Toc454205196"/>
      <w:r w:rsidRPr="007A5675">
        <w:rPr>
          <w:rFonts w:hint="eastAsia"/>
          <w:b w:val="0"/>
        </w:rPr>
        <w:t>2.</w:t>
      </w:r>
      <w:r>
        <w:rPr>
          <w:rFonts w:hint="eastAsia"/>
          <w:b w:val="0"/>
        </w:rPr>
        <w:t>5.2</w:t>
      </w:r>
      <w:r w:rsidRPr="007A5675">
        <w:rPr>
          <w:rFonts w:hint="eastAsia"/>
          <w:b w:val="0"/>
        </w:rPr>
        <w:t xml:space="preserve">.4 </w:t>
      </w:r>
      <w:r w:rsidRPr="007A5675">
        <w:rPr>
          <w:rFonts w:hint="eastAsia"/>
          <w:b w:val="0"/>
        </w:rPr>
        <w:t>消费激励</w:t>
      </w:r>
      <w:bookmarkEnd w:id="61"/>
    </w:p>
    <w:p w14:paraId="6DA83F1F" w14:textId="77777777" w:rsidR="007A5675" w:rsidRDefault="007A5675" w:rsidP="007A5675">
      <w:pPr>
        <w:spacing w:line="360" w:lineRule="exact"/>
        <w:ind w:firstLineChars="200" w:firstLine="420"/>
        <w:rPr>
          <w:rFonts w:ascii="微软雅黑" w:hAnsi="微软雅黑"/>
          <w:color w:val="000000"/>
          <w:shd w:val="clear" w:color="auto" w:fill="FFFFFF"/>
        </w:rPr>
      </w:pPr>
      <w:r>
        <w:rPr>
          <w:rFonts w:ascii="微软雅黑" w:hAnsi="微软雅黑" w:hint="eastAsia"/>
          <w:color w:val="000000"/>
          <w:shd w:val="clear" w:color="auto" w:fill="FFFFFF"/>
        </w:rPr>
        <w:t>前置条件：</w:t>
      </w:r>
      <w:proofErr w:type="gramStart"/>
      <w:r>
        <w:rPr>
          <w:rFonts w:ascii="微软雅黑" w:hAnsi="微软雅黑" w:hint="eastAsia"/>
          <w:color w:val="000000"/>
          <w:shd w:val="clear" w:color="auto" w:fill="FFFFFF"/>
        </w:rPr>
        <w:t>向数娱运营</w:t>
      </w:r>
      <w:proofErr w:type="gramEnd"/>
      <w:r>
        <w:rPr>
          <w:rFonts w:ascii="微软雅黑" w:hAnsi="微软雅黑" w:hint="eastAsia"/>
          <w:color w:val="000000"/>
          <w:shd w:val="clear" w:color="auto" w:fill="FFFFFF"/>
        </w:rPr>
        <w:t>接口人提出配置需求，</w:t>
      </w:r>
      <w:proofErr w:type="gramStart"/>
      <w:r>
        <w:rPr>
          <w:rFonts w:ascii="微软雅黑" w:hAnsi="微软雅黑" w:hint="eastAsia"/>
          <w:color w:val="000000"/>
          <w:shd w:val="clear" w:color="auto" w:fill="FFFFFF"/>
        </w:rPr>
        <w:t>由数娱后台</w:t>
      </w:r>
      <w:proofErr w:type="gramEnd"/>
      <w:r>
        <w:rPr>
          <w:rFonts w:ascii="微软雅黑" w:hAnsi="微软雅黑" w:hint="eastAsia"/>
          <w:color w:val="000000"/>
          <w:shd w:val="clear" w:color="auto" w:fill="FFFFFF"/>
        </w:rPr>
        <w:t>配置生效。无需APP对接</w:t>
      </w:r>
    </w:p>
    <w:p w14:paraId="6A8A871D" w14:textId="77777777" w:rsidR="007A5675" w:rsidRDefault="007A5675" w:rsidP="007A5675">
      <w:pPr>
        <w:spacing w:line="360" w:lineRule="exact"/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  <w:color w:val="000000"/>
          <w:shd w:val="clear" w:color="auto" w:fill="FFFFFF"/>
        </w:rPr>
        <w:t>接入方式： 正常拉起支付</w:t>
      </w:r>
      <w:r>
        <w:rPr>
          <w:rFonts w:ascii="微软雅黑" w:hAnsi="微软雅黑" w:hint="eastAsia"/>
        </w:rPr>
        <w:t xml:space="preserve"> </w:t>
      </w:r>
    </w:p>
    <w:p w14:paraId="5F6E514E" w14:textId="77777777" w:rsidR="007A5675" w:rsidRDefault="007A5675" w:rsidP="007A5675">
      <w:pPr>
        <w:spacing w:line="360" w:lineRule="exact"/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可针对特定商品配置返回的奖项，无需接入方做任何配置和UI，所有配置和展现均</w:t>
      </w:r>
      <w:proofErr w:type="gramStart"/>
      <w:r>
        <w:rPr>
          <w:rFonts w:ascii="微软雅黑" w:hAnsi="微软雅黑" w:hint="eastAsia"/>
        </w:rPr>
        <w:t>由数娱实现</w:t>
      </w:r>
      <w:proofErr w:type="gramEnd"/>
      <w:r>
        <w:rPr>
          <w:rFonts w:ascii="微软雅黑" w:hAnsi="微软雅黑" w:hint="eastAsia"/>
        </w:rPr>
        <w:t>，支付后可发放的奖种如下（需用户登录后支付）</w:t>
      </w:r>
    </w:p>
    <w:p w14:paraId="2631FB26" w14:textId="77777777" w:rsidR="007A5675" w:rsidRDefault="007A5675" w:rsidP="007A5675">
      <w:pPr>
        <w:spacing w:line="360" w:lineRule="exact"/>
        <w:ind w:leftChars="203" w:left="945" w:hangingChars="247" w:hanging="519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1 虚拟奖品： </w:t>
      </w:r>
    </w:p>
    <w:p w14:paraId="667CA42A" w14:textId="77777777" w:rsidR="007A5675" w:rsidRDefault="007A5675" w:rsidP="007A5675">
      <w:pPr>
        <w:pStyle w:val="a5"/>
        <w:numPr>
          <w:ilvl w:val="0"/>
          <w:numId w:val="3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平台内奖品：商城积分、App礼包 </w:t>
      </w:r>
    </w:p>
    <w:p w14:paraId="56B2C469" w14:textId="77777777" w:rsidR="007A5675" w:rsidRDefault="007A5675" w:rsidP="007A5675">
      <w:pPr>
        <w:pStyle w:val="a5"/>
        <w:numPr>
          <w:ilvl w:val="0"/>
          <w:numId w:val="34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平台外奖品：集分宝、红包、</w:t>
      </w:r>
      <w:proofErr w:type="gramStart"/>
      <w:r>
        <w:rPr>
          <w:rFonts w:ascii="微软雅黑" w:hAnsi="微软雅黑" w:hint="eastAsia"/>
        </w:rPr>
        <w:t>代金卷</w:t>
      </w:r>
      <w:proofErr w:type="gramEnd"/>
      <w:r>
        <w:rPr>
          <w:rFonts w:ascii="微软雅黑" w:hAnsi="微软雅黑" w:hint="eastAsia"/>
        </w:rPr>
        <w:t>、淘金币、</w:t>
      </w:r>
      <w:proofErr w:type="gramStart"/>
      <w:r>
        <w:rPr>
          <w:rFonts w:ascii="微软雅黑" w:hAnsi="微软雅黑" w:hint="eastAsia"/>
        </w:rPr>
        <w:t>天猫积分</w:t>
      </w:r>
      <w:proofErr w:type="gramEnd"/>
      <w:r>
        <w:rPr>
          <w:rFonts w:ascii="微软雅黑" w:hAnsi="微软雅黑" w:hint="eastAsia"/>
        </w:rPr>
        <w:t>、电影票、彩票；用户</w:t>
      </w:r>
    </w:p>
    <w:p w14:paraId="2325D23A" w14:textId="77777777" w:rsidR="007A5675" w:rsidRDefault="007A5675" w:rsidP="007A5675">
      <w:pPr>
        <w:pStyle w:val="a5"/>
        <w:spacing w:line="360" w:lineRule="exact"/>
        <w:ind w:left="1050" w:firstLineChars="0" w:firstLine="0"/>
        <w:rPr>
          <w:rFonts w:ascii="微软雅黑" w:hAnsi="微软雅黑"/>
        </w:rPr>
      </w:pPr>
    </w:p>
    <w:p w14:paraId="7CFECBFD" w14:textId="77777777" w:rsidR="007A5675" w:rsidRDefault="007A5675" w:rsidP="007A5675">
      <w:pPr>
        <w:spacing w:line="360" w:lineRule="exact"/>
        <w:ind w:leftChars="203" w:left="945" w:hangingChars="247" w:hanging="519"/>
        <w:rPr>
          <w:rFonts w:ascii="微软雅黑" w:hAnsi="微软雅黑"/>
        </w:rPr>
      </w:pPr>
      <w:r>
        <w:rPr>
          <w:rFonts w:ascii="微软雅黑" w:hAnsi="微软雅黑" w:hint="eastAsia"/>
        </w:rPr>
        <w:t>2 实物奖品：</w:t>
      </w:r>
    </w:p>
    <w:p w14:paraId="55E4AFB5" w14:textId="77777777" w:rsidR="007A5675" w:rsidRDefault="007A5675" w:rsidP="007A5675">
      <w:pPr>
        <w:pStyle w:val="a5"/>
        <w:numPr>
          <w:ilvl w:val="0"/>
          <w:numId w:val="35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支持</w:t>
      </w:r>
      <w:proofErr w:type="gramStart"/>
      <w:r>
        <w:rPr>
          <w:rFonts w:ascii="微软雅黑" w:hAnsi="微软雅黑" w:hint="eastAsia"/>
        </w:rPr>
        <w:t>天猫或淘宝店铺</w:t>
      </w:r>
      <w:proofErr w:type="gramEnd"/>
      <w:r>
        <w:rPr>
          <w:rFonts w:ascii="微软雅黑" w:hAnsi="微软雅黑" w:hint="eastAsia"/>
        </w:rPr>
        <w:t>的实物</w:t>
      </w:r>
    </w:p>
    <w:p w14:paraId="413583E7" w14:textId="77777777" w:rsidR="007A5675" w:rsidRDefault="007A5675" w:rsidP="007A5675">
      <w:pPr>
        <w:pStyle w:val="a5"/>
        <w:numPr>
          <w:ilvl w:val="0"/>
          <w:numId w:val="35"/>
        </w:numPr>
        <w:spacing w:line="36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支持无</w:t>
      </w:r>
      <w:proofErr w:type="gramStart"/>
      <w:r>
        <w:rPr>
          <w:rFonts w:ascii="微软雅黑" w:hAnsi="微软雅黑" w:hint="eastAsia"/>
        </w:rPr>
        <w:t>天猫或淘宝店铺</w:t>
      </w:r>
      <w:proofErr w:type="gramEnd"/>
      <w:r>
        <w:rPr>
          <w:rFonts w:ascii="微软雅黑" w:hAnsi="微软雅黑" w:hint="eastAsia"/>
        </w:rPr>
        <w:t>的实物</w:t>
      </w:r>
    </w:p>
    <w:p w14:paraId="3D1203E5" w14:textId="77777777" w:rsidR="007A5675" w:rsidRDefault="007A5675" w:rsidP="007A5675">
      <w:pPr>
        <w:autoSpaceDE w:val="0"/>
        <w:autoSpaceDN w:val="0"/>
        <w:adjustRightInd w:val="0"/>
        <w:spacing w:line="360" w:lineRule="exact"/>
        <w:jc w:val="left"/>
        <w:rPr>
          <w:rFonts w:ascii="微软雅黑" w:hAnsi="微软雅黑" w:cs="Consolas"/>
          <w:kern w:val="0"/>
          <w:sz w:val="20"/>
          <w:szCs w:val="20"/>
        </w:rPr>
      </w:pPr>
    </w:p>
    <w:p w14:paraId="772C2CE6" w14:textId="0BB222CC" w:rsidR="007A5675" w:rsidRPr="007A5675" w:rsidRDefault="007A5675" w:rsidP="007A5675">
      <w:pPr>
        <w:pStyle w:val="3"/>
        <w:rPr>
          <w:sz w:val="28"/>
          <w:szCs w:val="28"/>
        </w:rPr>
      </w:pPr>
      <w:bookmarkStart w:id="62" w:name="_Toc454205197"/>
      <w:bookmarkStart w:id="63" w:name="_Toc454206317"/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>5.3 领取礼包接口</w:t>
      </w:r>
      <w:bookmarkEnd w:id="62"/>
      <w:bookmarkEnd w:id="63"/>
    </w:p>
    <w:p w14:paraId="74C3630C" w14:textId="77ADFC8A" w:rsidR="007A5675" w:rsidRPr="007A5675" w:rsidRDefault="007A5675" w:rsidP="007A5675">
      <w:pPr>
        <w:pStyle w:val="4"/>
        <w:rPr>
          <w:b w:val="0"/>
        </w:rPr>
      </w:pPr>
      <w:bookmarkStart w:id="64" w:name="_Toc454205198"/>
      <w:r w:rsidRPr="007A5675">
        <w:rPr>
          <w:rFonts w:hint="eastAsia"/>
          <w:b w:val="0"/>
        </w:rPr>
        <w:t>2.5.3.1</w:t>
      </w:r>
      <w:r w:rsidRPr="007A5675">
        <w:rPr>
          <w:rFonts w:hint="eastAsia"/>
          <w:b w:val="0"/>
        </w:rPr>
        <w:t>客户端领取礼包接口</w:t>
      </w:r>
      <w:bookmarkEnd w:id="64"/>
    </w:p>
    <w:p w14:paraId="06BBA7FE" w14:textId="50FC4984" w:rsidR="007A5675" w:rsidRDefault="007A5675" w:rsidP="007A5675">
      <w:pPr>
        <w:pStyle w:val="5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5.3.1.1 获取礼</w:t>
      </w:r>
      <w:proofErr w:type="gramStart"/>
      <w:r>
        <w:rPr>
          <w:rFonts w:ascii="微软雅黑" w:hAnsi="微软雅黑" w:hint="eastAsia"/>
          <w:b w:val="0"/>
        </w:rPr>
        <w:t>包信息</w:t>
      </w:r>
      <w:proofErr w:type="gramEnd"/>
      <w:r>
        <w:rPr>
          <w:rFonts w:ascii="微软雅黑" w:hAnsi="微软雅黑" w:hint="eastAsia"/>
          <w:b w:val="0"/>
        </w:rPr>
        <w:t>接口</w:t>
      </w:r>
    </w:p>
    <w:p w14:paraId="68286CA6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71DD110A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获取礼包列表，适用于单机APP领取APP</w:t>
      </w:r>
      <w:proofErr w:type="gramStart"/>
      <w:r>
        <w:rPr>
          <w:rFonts w:ascii="微软雅黑" w:hAnsi="微软雅黑" w:hint="eastAsia"/>
          <w:bCs/>
        </w:rPr>
        <w:t>内礼包</w:t>
      </w:r>
      <w:proofErr w:type="gramEnd"/>
      <w:r>
        <w:rPr>
          <w:rFonts w:ascii="微软雅黑" w:hAnsi="微软雅黑" w:hint="eastAsia"/>
          <w:bCs/>
        </w:rPr>
        <w:t>，调用此接口可获取礼包码列表。</w:t>
      </w:r>
    </w:p>
    <w:p w14:paraId="48E3ACAF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61649FBF" w14:textId="77777777" w:rsidR="007A5675" w:rsidRDefault="007A5675" w:rsidP="007A567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lastRenderedPageBreak/>
        <w:t xml:space="preserve">       需要登录授权</w:t>
      </w:r>
    </w:p>
    <w:p w14:paraId="6C514AFC" w14:textId="77777777" w:rsidR="007A5675" w:rsidRDefault="007A5675" w:rsidP="007A5675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05B69545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void queryGifts(final IGetGiftListListener listener)</w:t>
      </w:r>
    </w:p>
    <w:p w14:paraId="488924F3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</w:p>
    <w:p w14:paraId="505B508C" w14:textId="77777777" w:rsidR="007A5675" w:rsidRDefault="007A5675" w:rsidP="007A5675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5A2DF5A2" w14:textId="77777777" w:rsidR="007A5675" w:rsidRDefault="007A5675" w:rsidP="007A5675">
      <w:pPr>
        <w:spacing w:line="360" w:lineRule="exact"/>
        <w:ind w:firstLineChars="200"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Cs/>
        </w:rPr>
        <w:t>listener</w:t>
      </w:r>
      <w:r>
        <w:rPr>
          <w:rFonts w:ascii="微软雅黑" w:hAnsi="微软雅黑" w:cs="Monaco" w:hint="eastAsia"/>
          <w:kern w:val="0"/>
          <w:szCs w:val="26"/>
        </w:rPr>
        <w:t xml:space="preserve"> 礼</w:t>
      </w:r>
      <w:proofErr w:type="gramStart"/>
      <w:r>
        <w:rPr>
          <w:rFonts w:ascii="微软雅黑" w:hAnsi="微软雅黑" w:cs="Monaco" w:hint="eastAsia"/>
          <w:kern w:val="0"/>
          <w:szCs w:val="26"/>
        </w:rPr>
        <w:t>包信息</w:t>
      </w:r>
      <w:proofErr w:type="gramEnd"/>
      <w:r>
        <w:rPr>
          <w:rFonts w:ascii="微软雅黑" w:hAnsi="微软雅黑" w:cs="Monaco" w:hint="eastAsia"/>
          <w:kern w:val="0"/>
          <w:szCs w:val="26"/>
        </w:rPr>
        <w:t>的回调</w:t>
      </w:r>
    </w:p>
    <w:p w14:paraId="30351B79" w14:textId="77777777" w:rsidR="007A5675" w:rsidRDefault="007A5675" w:rsidP="007A5675">
      <w:pPr>
        <w:spacing w:line="360" w:lineRule="exact"/>
        <w:rPr>
          <w:rFonts w:ascii="微软雅黑" w:hAnsi="微软雅黑" w:cs="Monaco"/>
          <w:color w:val="000000"/>
          <w:kern w:val="0"/>
          <w:szCs w:val="26"/>
        </w:rPr>
      </w:pPr>
    </w:p>
    <w:p w14:paraId="006BBFB6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回调接口原型：</w:t>
      </w:r>
    </w:p>
    <w:p w14:paraId="40A658EC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proofErr w:type="gramStart"/>
      <w:r>
        <w:rPr>
          <w:rFonts w:ascii="微软雅黑" w:hAnsi="微软雅黑" w:cs="Monaco" w:hint="eastAsia"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static interface IGetGiftListListener {</w:t>
      </w:r>
    </w:p>
    <w:p w14:paraId="48AE2B3B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void onGetGiftListSuccess(List&lt;Gift&gt; list);</w:t>
      </w:r>
    </w:p>
    <w:p w14:paraId="5CBD3F0A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void onGetGiftListError(String errMsg);</w:t>
      </w:r>
    </w:p>
    <w:p w14:paraId="63283CD8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  <w:t>}</w:t>
      </w:r>
    </w:p>
    <w:p w14:paraId="19B31EFC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Monaco" w:eastAsia="宋体" w:hAnsi="Monaco" w:cs="Monaco"/>
          <w:color w:val="000000"/>
          <w:kern w:val="0"/>
          <w:sz w:val="22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static class Gift {</w:t>
      </w:r>
    </w:p>
    <w:p w14:paraId="07B86E56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rivate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String cpItemId;</w:t>
      </w:r>
    </w:p>
    <w:p w14:paraId="496D82FA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rivate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Long giftId;</w:t>
      </w:r>
    </w:p>
    <w:p w14:paraId="09469155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kern w:val="0"/>
          <w:szCs w:val="26"/>
        </w:rPr>
        <w:t>private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Long status;</w:t>
      </w:r>
    </w:p>
    <w:p w14:paraId="73421B8E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>}</w:t>
      </w:r>
    </w:p>
    <w:p w14:paraId="4A2800D5" w14:textId="1BBDF8BE" w:rsidR="007A5675" w:rsidRDefault="007A5675" w:rsidP="007A5675">
      <w:pPr>
        <w:pStyle w:val="5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5.3.1.2 领取礼包</w:t>
      </w:r>
    </w:p>
    <w:p w14:paraId="7BB4DAF2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64406182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领取礼物，从获取的礼包码ID列表中 领取相应的礼包ID</w:t>
      </w:r>
    </w:p>
    <w:p w14:paraId="14E9B223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6463B07F" w14:textId="77777777" w:rsidR="007A5675" w:rsidRDefault="007A5675" w:rsidP="007A567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1. 需要先通过“获取礼包信息”接口拿到可购买的商品的giftId</w:t>
      </w:r>
    </w:p>
    <w:p w14:paraId="5F76D26C" w14:textId="77777777" w:rsidR="007A5675" w:rsidRDefault="007A5675" w:rsidP="007A567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       2. 需要登录授权</w:t>
      </w:r>
    </w:p>
    <w:p w14:paraId="6C7374B7" w14:textId="77777777" w:rsidR="007A5675" w:rsidRDefault="007A5675" w:rsidP="007A5675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24517782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void takeGifts(long giftId, ITakeGiftListener listener)</w:t>
      </w:r>
    </w:p>
    <w:p w14:paraId="646286C6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</w:p>
    <w:p w14:paraId="32D93DE3" w14:textId="77777777" w:rsidR="007A5675" w:rsidRDefault="007A5675" w:rsidP="007A5675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5327ECC7" w14:textId="77777777" w:rsidR="007A5675" w:rsidRDefault="007A5675" w:rsidP="007A5675">
      <w:pPr>
        <w:spacing w:line="360" w:lineRule="exact"/>
        <w:ind w:firstLineChars="350" w:firstLine="735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Cs/>
        </w:rPr>
        <w:t>giftId</w:t>
      </w:r>
      <w:r>
        <w:rPr>
          <w:rFonts w:ascii="微软雅黑" w:hAnsi="微软雅黑" w:cs="Monaco" w:hint="eastAsia"/>
          <w:kern w:val="0"/>
          <w:szCs w:val="26"/>
        </w:rPr>
        <w:t xml:space="preserve"> 要领取礼物的ID</w:t>
      </w:r>
    </w:p>
    <w:p w14:paraId="3DB37ACA" w14:textId="77777777" w:rsidR="007A5675" w:rsidRDefault="007A5675" w:rsidP="007A5675">
      <w:pPr>
        <w:spacing w:line="360" w:lineRule="exact"/>
        <w:ind w:leftChars="350" w:left="1915" w:hangingChars="562" w:hanging="118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Cs/>
        </w:rPr>
        <w:lastRenderedPageBreak/>
        <w:t>listener</w:t>
      </w:r>
      <w:r>
        <w:rPr>
          <w:rFonts w:ascii="微软雅黑" w:hAnsi="微软雅黑" w:cs="Monaco" w:hint="eastAsia"/>
          <w:kern w:val="0"/>
          <w:szCs w:val="26"/>
        </w:rPr>
        <w:t>收到服务器返回的回调</w:t>
      </w:r>
    </w:p>
    <w:p w14:paraId="297A71D3" w14:textId="77777777" w:rsidR="007A5675" w:rsidRDefault="007A5675" w:rsidP="007A5675">
      <w:pPr>
        <w:spacing w:line="360" w:lineRule="exact"/>
        <w:rPr>
          <w:rFonts w:ascii="微软雅黑" w:hAnsi="微软雅黑" w:cs="Monaco"/>
          <w:color w:val="000000"/>
          <w:kern w:val="0"/>
          <w:szCs w:val="26"/>
        </w:rPr>
      </w:pPr>
    </w:p>
    <w:p w14:paraId="596D6858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回调接口原型：</w:t>
      </w:r>
    </w:p>
    <w:p w14:paraId="5548D6C1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proofErr w:type="gramStart"/>
      <w:r>
        <w:rPr>
          <w:rFonts w:ascii="微软雅黑" w:hAnsi="微软雅黑" w:cs="Monaco" w:hint="eastAsia"/>
          <w:b/>
          <w:bCs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</w:t>
      </w:r>
      <w:r>
        <w:rPr>
          <w:rFonts w:ascii="微软雅黑" w:hAnsi="微软雅黑" w:cs="Monaco" w:hint="eastAsia"/>
          <w:b/>
          <w:bCs/>
          <w:kern w:val="0"/>
          <w:szCs w:val="26"/>
        </w:rPr>
        <w:t>static</w:t>
      </w:r>
      <w:r>
        <w:rPr>
          <w:rFonts w:ascii="微软雅黑" w:hAnsi="微软雅黑" w:cs="Monaco" w:hint="eastAsia"/>
          <w:kern w:val="0"/>
          <w:szCs w:val="26"/>
        </w:rPr>
        <w:t xml:space="preserve"> </w:t>
      </w:r>
      <w:r>
        <w:rPr>
          <w:rFonts w:ascii="微软雅黑" w:hAnsi="微软雅黑" w:cs="Monaco" w:hint="eastAsia"/>
          <w:b/>
          <w:bCs/>
          <w:kern w:val="0"/>
          <w:szCs w:val="26"/>
        </w:rPr>
        <w:t>interface</w:t>
      </w:r>
      <w:r>
        <w:rPr>
          <w:rFonts w:ascii="微软雅黑" w:hAnsi="微软雅黑" w:cs="Monaco" w:hint="eastAsia"/>
          <w:kern w:val="0"/>
          <w:szCs w:val="26"/>
        </w:rPr>
        <w:t xml:space="preserve"> ITakeGiftListener {</w:t>
      </w:r>
    </w:p>
    <w:p w14:paraId="66637B55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b/>
          <w:bCs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</w:t>
      </w:r>
      <w:r>
        <w:rPr>
          <w:rFonts w:ascii="微软雅黑" w:hAnsi="微软雅黑" w:cs="Monaco" w:hint="eastAsia"/>
          <w:b/>
          <w:bCs/>
          <w:kern w:val="0"/>
          <w:szCs w:val="26"/>
        </w:rPr>
        <w:t>void</w:t>
      </w:r>
      <w:r>
        <w:rPr>
          <w:rFonts w:ascii="微软雅黑" w:hAnsi="微软雅黑" w:cs="Monaco" w:hint="eastAsia"/>
          <w:kern w:val="0"/>
          <w:szCs w:val="26"/>
        </w:rPr>
        <w:t xml:space="preserve"> onTakeGiftListSuccess(</w:t>
      </w:r>
      <w:r>
        <w:rPr>
          <w:rFonts w:ascii="微软雅黑" w:hAnsi="微软雅黑" w:cs="Monaco" w:hint="eastAsia"/>
          <w:b/>
          <w:bCs/>
          <w:kern w:val="0"/>
          <w:szCs w:val="26"/>
        </w:rPr>
        <w:t>boolean</w:t>
      </w:r>
      <w:r>
        <w:rPr>
          <w:rFonts w:ascii="微软雅黑" w:hAnsi="微软雅黑" w:cs="Monaco" w:hint="eastAsia"/>
          <w:kern w:val="0"/>
          <w:szCs w:val="26"/>
        </w:rPr>
        <w:t xml:space="preserve"> isSuccess);</w:t>
      </w:r>
    </w:p>
    <w:p w14:paraId="117F6830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</w:r>
      <w:r>
        <w:rPr>
          <w:rFonts w:ascii="微软雅黑" w:hAnsi="微软雅黑" w:cs="Monaco" w:hint="eastAsia"/>
          <w:kern w:val="0"/>
          <w:szCs w:val="26"/>
        </w:rPr>
        <w:tab/>
      </w:r>
      <w:proofErr w:type="gramStart"/>
      <w:r>
        <w:rPr>
          <w:rFonts w:ascii="微软雅黑" w:hAnsi="微软雅黑" w:cs="Monaco" w:hint="eastAsia"/>
          <w:b/>
          <w:bCs/>
          <w:kern w:val="0"/>
          <w:szCs w:val="26"/>
        </w:rPr>
        <w:t>public</w:t>
      </w:r>
      <w:proofErr w:type="gramEnd"/>
      <w:r>
        <w:rPr>
          <w:rFonts w:ascii="微软雅黑" w:hAnsi="微软雅黑" w:cs="Monaco" w:hint="eastAsia"/>
          <w:kern w:val="0"/>
          <w:szCs w:val="26"/>
        </w:rPr>
        <w:t xml:space="preserve"> </w:t>
      </w:r>
      <w:r>
        <w:rPr>
          <w:rFonts w:ascii="微软雅黑" w:hAnsi="微软雅黑" w:cs="Monaco" w:hint="eastAsia"/>
          <w:b/>
          <w:bCs/>
          <w:kern w:val="0"/>
          <w:szCs w:val="26"/>
        </w:rPr>
        <w:t>void</w:t>
      </w:r>
      <w:r>
        <w:rPr>
          <w:rFonts w:ascii="微软雅黑" w:hAnsi="微软雅黑" w:cs="Monaco" w:hint="eastAsia"/>
          <w:kern w:val="0"/>
          <w:szCs w:val="26"/>
        </w:rPr>
        <w:t xml:space="preserve"> onTakeGiftListError(String errMsg);</w:t>
      </w:r>
    </w:p>
    <w:p w14:paraId="5FCCBA06" w14:textId="77777777" w:rsidR="007A5675" w:rsidRDefault="007A5675" w:rsidP="007A5675">
      <w:pPr>
        <w:ind w:leftChars="300" w:left="63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cs="Monaco" w:hint="eastAsia"/>
          <w:kern w:val="0"/>
          <w:szCs w:val="26"/>
        </w:rPr>
        <w:tab/>
        <w:t>}</w:t>
      </w:r>
    </w:p>
    <w:p w14:paraId="4C09680C" w14:textId="262D308D" w:rsidR="007A5675" w:rsidRPr="007A5675" w:rsidRDefault="007A5675" w:rsidP="007A5675">
      <w:pPr>
        <w:pStyle w:val="4"/>
        <w:rPr>
          <w:b w:val="0"/>
        </w:rPr>
      </w:pPr>
      <w:bookmarkStart w:id="65" w:name="_Toc454205199"/>
      <w:r w:rsidRPr="007A5675">
        <w:rPr>
          <w:rFonts w:hint="eastAsia"/>
          <w:b w:val="0"/>
        </w:rPr>
        <w:t>2.</w:t>
      </w:r>
      <w:r>
        <w:rPr>
          <w:rFonts w:hint="eastAsia"/>
          <w:b w:val="0"/>
        </w:rPr>
        <w:t>5.</w:t>
      </w:r>
      <w:r w:rsidRPr="007A5675">
        <w:rPr>
          <w:rFonts w:hint="eastAsia"/>
          <w:b w:val="0"/>
        </w:rPr>
        <w:t xml:space="preserve">3.2 </w:t>
      </w:r>
      <w:r w:rsidRPr="007A5675">
        <w:rPr>
          <w:rFonts w:hint="eastAsia"/>
          <w:b w:val="0"/>
        </w:rPr>
        <w:t>服务端领取礼包接口</w:t>
      </w:r>
      <w:bookmarkEnd w:id="65"/>
    </w:p>
    <w:p w14:paraId="1FE97578" w14:textId="277757C8" w:rsidR="007A5675" w:rsidRDefault="007A5675" w:rsidP="007A5675">
      <w:pPr>
        <w:pStyle w:val="5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5.3.2.1 获取礼</w:t>
      </w:r>
      <w:proofErr w:type="gramStart"/>
      <w:r>
        <w:rPr>
          <w:rFonts w:ascii="微软雅黑" w:hAnsi="微软雅黑" w:hint="eastAsia"/>
          <w:b w:val="0"/>
        </w:rPr>
        <w:t>包信息</w:t>
      </w:r>
      <w:proofErr w:type="gramEnd"/>
      <w:r>
        <w:rPr>
          <w:rFonts w:ascii="微软雅黑" w:hAnsi="微软雅黑" w:hint="eastAsia"/>
          <w:b w:val="0"/>
        </w:rPr>
        <w:t>接口</w:t>
      </w:r>
    </w:p>
    <w:p w14:paraId="5A4C3FA7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接口说明</w:t>
      </w:r>
    </w:p>
    <w:p w14:paraId="3A32D950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当用户通过各种渠道领取APP礼包后，APP启动时，APP客户端/服务端可以和</w:t>
      </w:r>
      <w:proofErr w:type="gramStart"/>
      <w:r>
        <w:rPr>
          <w:rFonts w:ascii="微软雅黑" w:eastAsia="微软雅黑" w:hAnsi="微软雅黑" w:hint="eastAsia"/>
          <w:color w:val="333333"/>
          <w:sz w:val="21"/>
          <w:szCs w:val="21"/>
        </w:rPr>
        <w:t>向数娱</w:t>
      </w:r>
      <w:proofErr w:type="gramEnd"/>
      <w:r>
        <w:rPr>
          <w:rFonts w:ascii="微软雅黑" w:eastAsia="微软雅黑" w:hAnsi="微软雅黑" w:hint="eastAsia"/>
          <w:color w:val="333333"/>
          <w:sz w:val="21"/>
          <w:szCs w:val="21"/>
        </w:rPr>
        <w:t>APP后台查询，该用户是否有需要发放的礼包。查询成功，则返回一个记录列表。</w:t>
      </w:r>
    </w:p>
    <w:p w14:paraId="4BC79E44" w14:textId="77777777" w:rsidR="007A5675" w:rsidRDefault="007A5675" w:rsidP="007A567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前置条件</w:t>
      </w:r>
      <w:r>
        <w:rPr>
          <w:rFonts w:ascii="微软雅黑" w:hAnsi="微软雅黑" w:hint="eastAsia"/>
          <w:bCs/>
        </w:rPr>
        <w:t>：</w:t>
      </w:r>
    </w:p>
    <w:p w14:paraId="440F6621" w14:textId="77777777" w:rsidR="007A5675" w:rsidRDefault="007A5675" w:rsidP="007A5675">
      <w:pPr>
        <w:spacing w:line="360" w:lineRule="exact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需要登录授权</w:t>
      </w:r>
    </w:p>
    <w:p w14:paraId="1DCDC826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rPr>
          <w:rFonts w:ascii="微软雅黑" w:eastAsia="微软雅黑" w:hAnsi="微软雅黑"/>
          <w:color w:val="333333"/>
          <w:sz w:val="21"/>
          <w:szCs w:val="21"/>
        </w:rPr>
      </w:pPr>
    </w:p>
    <w:p w14:paraId="7A840A35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函数原型</w:t>
      </w:r>
    </w:p>
    <w:p w14:paraId="36887A22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ind w:left="360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http://gateway.6uu.com/coin/query_game_gift_record.action?user_str_id=xxx&amp;app_str_id=xxx&amp;game_item_id=xxx &amp;status=0&amp;ts=xxx&amp;sign=xxx</w:t>
      </w:r>
    </w:p>
    <w:p w14:paraId="2CC22CF7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参数说明</w:t>
      </w:r>
    </w:p>
    <w:tbl>
      <w:tblPr>
        <w:tblW w:w="832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10"/>
        <w:gridCol w:w="154"/>
        <w:gridCol w:w="1861"/>
        <w:gridCol w:w="637"/>
        <w:gridCol w:w="891"/>
        <w:gridCol w:w="9"/>
        <w:gridCol w:w="842"/>
        <w:gridCol w:w="992"/>
        <w:gridCol w:w="1229"/>
      </w:tblGrid>
      <w:tr w:rsidR="007A5675" w14:paraId="32FF0A3E" w14:textId="77777777" w:rsidTr="007A5675">
        <w:tc>
          <w:tcPr>
            <w:tcW w:w="8325" w:type="dxa"/>
            <w:gridSpan w:val="9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043C59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请求参数</w:t>
            </w:r>
          </w:p>
        </w:tc>
      </w:tr>
      <w:tr w:rsidR="007A5675" w14:paraId="24980A1E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D38B9B2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user_str_id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438E55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数娱用户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d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5C20D73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08AB105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3B5E82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xxxxx</w:t>
            </w:r>
          </w:p>
        </w:tc>
      </w:tr>
      <w:tr w:rsidR="007A5675" w14:paraId="0189DD8B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7C8F49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game_item_id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35C40EF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购买的物品Id（此Id由CP提供，CP校验此物品ID合法性）。可不填，亦可填多个，逗号分隔（不填</w:t>
            </w: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则返回该用户所有符合条件的记录）。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534093C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可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85318B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6E8F19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2312312312</w:t>
            </w:r>
          </w:p>
        </w:tc>
      </w:tr>
      <w:tr w:rsidR="007A5675" w14:paraId="1AAAED86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104D83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status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1E88596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按状态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对结果进行筛选。0为全部，1为待激活，2为已激活，3为已过期。默认为1。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059A046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可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966785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nt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B22A1E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</w:t>
            </w:r>
          </w:p>
        </w:tc>
      </w:tr>
      <w:tr w:rsidR="007A5675" w14:paraId="532F8FFD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A66DACA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_str_id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6E43832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appkey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C4CB493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5B84025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881B5F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2654</w:t>
            </w:r>
          </w:p>
        </w:tc>
      </w:tr>
      <w:tr w:rsidR="007A5675" w14:paraId="7D3E7609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2B3B805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ts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3A7933A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时间戳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EC7D1C3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2C720C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lo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C420ECC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223433232</w:t>
            </w:r>
          </w:p>
        </w:tc>
      </w:tr>
      <w:tr w:rsidR="007A5675" w14:paraId="38810CB2" w14:textId="77777777" w:rsidTr="007A5675">
        <w:tc>
          <w:tcPr>
            <w:tcW w:w="17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0432483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ign</w:t>
            </w:r>
          </w:p>
        </w:tc>
        <w:tc>
          <w:tcPr>
            <w:tcW w:w="3543" w:type="dxa"/>
            <w:gridSpan w:val="4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ADCAF5A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签名当前请求的数据进行签名，必须可选要根据当前Request请求中的数据项而定，不能写死在代码中。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F3FC98A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D2395A9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9316F2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df98sdf98sdf89sdf9sdf9sd</w:t>
            </w:r>
          </w:p>
        </w:tc>
      </w:tr>
      <w:tr w:rsidR="007A5675" w14:paraId="6C942BC9" w14:textId="77777777" w:rsidTr="007A5675">
        <w:tc>
          <w:tcPr>
            <w:tcW w:w="8325" w:type="dxa"/>
            <w:gridSpan w:val="9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9D0DBFC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成功返回</w:t>
            </w:r>
          </w:p>
        </w:tc>
      </w:tr>
      <w:tr w:rsidR="007A5675" w14:paraId="4524CCAE" w14:textId="77777777" w:rsidTr="007A5675">
        <w:tc>
          <w:tcPr>
            <w:tcW w:w="1864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B60A4A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s_success</w:t>
            </w:r>
          </w:p>
        </w:tc>
        <w:tc>
          <w:tcPr>
            <w:tcW w:w="3389" w:type="dxa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59A2E7B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处理是否成功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6F5EFE9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401A592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E39A968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T</w:t>
            </w:r>
          </w:p>
        </w:tc>
      </w:tr>
      <w:tr w:rsidR="007A5675" w14:paraId="1595159A" w14:textId="77777777" w:rsidTr="007A5675">
        <w:tc>
          <w:tcPr>
            <w:tcW w:w="1864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FCCF725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record_list</w:t>
            </w:r>
          </w:p>
        </w:tc>
        <w:tc>
          <w:tcPr>
            <w:tcW w:w="3389" w:type="dxa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532084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返回APP服务器创建订单后的订单ID</w:t>
            </w:r>
          </w:p>
        </w:tc>
        <w:tc>
          <w:tcPr>
            <w:tcW w:w="851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B756536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1B8B064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22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553DC1F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返回的信息中 以下字段代表礼包ID</w:t>
            </w:r>
          </w:p>
          <w:p w14:paraId="0D306B6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cpItemId</w:t>
            </w:r>
          </w:p>
        </w:tc>
      </w:tr>
      <w:tr w:rsidR="007A5675" w14:paraId="776AE3EA" w14:textId="77777777" w:rsidTr="007A5675">
        <w:tc>
          <w:tcPr>
            <w:tcW w:w="8325" w:type="dxa"/>
            <w:gridSpan w:val="9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36A7DDB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失败返回</w:t>
            </w:r>
          </w:p>
        </w:tc>
      </w:tr>
      <w:tr w:rsidR="007A5675" w14:paraId="2C0819A5" w14:textId="77777777" w:rsidTr="007A5675">
        <w:tc>
          <w:tcPr>
            <w:tcW w:w="1864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AB69266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s_success</w:t>
            </w:r>
          </w:p>
        </w:tc>
        <w:tc>
          <w:tcPr>
            <w:tcW w:w="186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91B3FC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处理是否成功</w:t>
            </w:r>
          </w:p>
        </w:tc>
        <w:tc>
          <w:tcPr>
            <w:tcW w:w="637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56A7E4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00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17B1A1F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3063" w:type="dxa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AA5F72B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F</w:t>
            </w:r>
          </w:p>
        </w:tc>
      </w:tr>
      <w:tr w:rsidR="007A5675" w14:paraId="75E9B14F" w14:textId="77777777" w:rsidTr="007A5675">
        <w:tc>
          <w:tcPr>
            <w:tcW w:w="1864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DCC8D6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error_code</w:t>
            </w:r>
          </w:p>
        </w:tc>
        <w:tc>
          <w:tcPr>
            <w:tcW w:w="186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B5AA188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错误码</w:t>
            </w:r>
          </w:p>
        </w:tc>
        <w:tc>
          <w:tcPr>
            <w:tcW w:w="637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EF3BFD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00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8126D8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3063" w:type="dxa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5FF804C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605</w:t>
            </w:r>
          </w:p>
        </w:tc>
      </w:tr>
      <w:tr w:rsidR="007A5675" w14:paraId="47315F74" w14:textId="77777777" w:rsidTr="007A5675">
        <w:tc>
          <w:tcPr>
            <w:tcW w:w="1864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1440B6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msg</w:t>
            </w:r>
          </w:p>
        </w:tc>
        <w:tc>
          <w:tcPr>
            <w:tcW w:w="186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A7630E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错误信息</w:t>
            </w:r>
          </w:p>
        </w:tc>
        <w:tc>
          <w:tcPr>
            <w:tcW w:w="637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33E060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00" w:type="dxa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D78F4C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3063" w:type="dxa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45475A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失败</w:t>
            </w:r>
          </w:p>
        </w:tc>
      </w:tr>
    </w:tbl>
    <w:p w14:paraId="4C27C74C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</w:p>
    <w:p w14:paraId="2D158680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响应样例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606"/>
      </w:tblGrid>
      <w:tr w:rsidR="007A5675" w14:paraId="7B1FD502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DD5B8D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成功返回</w:t>
            </w:r>
          </w:p>
        </w:tc>
      </w:tr>
      <w:tr w:rsidR="007A5675" w14:paraId="71FDFE99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F3B9894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有2个礼包</w:t>
            </w:r>
          </w:p>
          <w:p w14:paraId="7C5919F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0146EFE8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T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196E4776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record_list”: [{"cpItemId":"4698796","gmtCreate":1433948755664,"recordId":65498,"status":1,"userStrId":"654987asdf987sadf"},{"cpItemId":"98964654","gmtCreate":1433948755664,"recordId":658796,"status":1,"userStrId":"654987asdf987sadf"}]</w:t>
            </w:r>
          </w:p>
          <w:p w14:paraId="36B84BD7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  <w:p w14:paraId="57425181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无符合条件的礼包：</w:t>
            </w:r>
          </w:p>
          <w:p w14:paraId="263DB4A8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28484F0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T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790B6ECA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record_list”: []</w:t>
            </w:r>
          </w:p>
          <w:p w14:paraId="46A639A3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</w:tc>
      </w:tr>
      <w:tr w:rsidR="007A5675" w14:paraId="5321DA26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81D325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失败返回</w:t>
            </w:r>
          </w:p>
        </w:tc>
      </w:tr>
      <w:tr w:rsidR="007A5675" w14:paraId="7AA69E5A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4BABEC4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1B3552AD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F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67B178C8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 “error_code”:”FAIL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1E738ADE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msg”:”system error”</w:t>
            </w:r>
          </w:p>
          <w:p w14:paraId="51A323F0" w14:textId="77777777" w:rsidR="007A5675" w:rsidRDefault="007A5675" w:rsidP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</w:tc>
      </w:tr>
    </w:tbl>
    <w:p w14:paraId="6515DFAC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lastRenderedPageBreak/>
        <w:t> </w:t>
      </w:r>
    </w:p>
    <w:p w14:paraId="1332C8CA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 </w:t>
      </w:r>
    </w:p>
    <w:p w14:paraId="1E4DB82A" w14:textId="5064B0E2" w:rsidR="007A5675" w:rsidRDefault="007A5675" w:rsidP="007A5675">
      <w:pPr>
        <w:pStyle w:val="5"/>
        <w:rPr>
          <w:rFonts w:ascii="微软雅黑" w:hAnsi="微软雅黑"/>
          <w:b w:val="0"/>
        </w:rPr>
      </w:pPr>
      <w:r>
        <w:rPr>
          <w:rFonts w:ascii="微软雅黑" w:hAnsi="微软雅黑" w:hint="eastAsia"/>
          <w:b w:val="0"/>
        </w:rPr>
        <w:t>2.5.3.2.2 领取礼包</w:t>
      </w:r>
    </w:p>
    <w:p w14:paraId="269EE160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接口说明</w:t>
      </w:r>
    </w:p>
    <w:p w14:paraId="3838E99B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APP端完成礼包发放之后，</w:t>
      </w:r>
      <w:proofErr w:type="gramStart"/>
      <w:r>
        <w:rPr>
          <w:rFonts w:ascii="微软雅黑" w:eastAsia="微软雅黑" w:hAnsi="微软雅黑" w:hint="eastAsia"/>
          <w:color w:val="333333"/>
          <w:sz w:val="21"/>
          <w:szCs w:val="21"/>
        </w:rPr>
        <w:t>通知数娱服务</w:t>
      </w:r>
      <w:proofErr w:type="gramEnd"/>
      <w:r>
        <w:rPr>
          <w:rFonts w:ascii="微软雅黑" w:eastAsia="微软雅黑" w:hAnsi="微软雅黑" w:hint="eastAsia"/>
          <w:color w:val="333333"/>
          <w:sz w:val="21"/>
          <w:szCs w:val="21"/>
        </w:rPr>
        <w:t>端，</w:t>
      </w:r>
      <w:proofErr w:type="gramStart"/>
      <w:r>
        <w:rPr>
          <w:rFonts w:ascii="微软雅黑" w:eastAsia="微软雅黑" w:hAnsi="微软雅黑" w:hint="eastAsia"/>
          <w:color w:val="333333"/>
          <w:sz w:val="21"/>
          <w:szCs w:val="21"/>
        </w:rPr>
        <w:t>该礼包</w:t>
      </w:r>
      <w:proofErr w:type="gramEnd"/>
      <w:r>
        <w:rPr>
          <w:rFonts w:ascii="微软雅黑" w:eastAsia="微软雅黑" w:hAnsi="微软雅黑" w:hint="eastAsia"/>
          <w:color w:val="333333"/>
          <w:sz w:val="21"/>
          <w:szCs w:val="21"/>
        </w:rPr>
        <w:t>已成功激活，下次再请求待激活礼包列表时则不会</w:t>
      </w:r>
      <w:proofErr w:type="gramStart"/>
      <w:r>
        <w:rPr>
          <w:rFonts w:ascii="微软雅黑" w:eastAsia="微软雅黑" w:hAnsi="微软雅黑" w:hint="eastAsia"/>
          <w:color w:val="333333"/>
          <w:sz w:val="21"/>
          <w:szCs w:val="21"/>
        </w:rPr>
        <w:t>返回该礼包</w:t>
      </w:r>
      <w:proofErr w:type="gramEnd"/>
      <w:r>
        <w:rPr>
          <w:rFonts w:ascii="微软雅黑" w:eastAsia="微软雅黑" w:hAnsi="微软雅黑" w:hint="eastAsia"/>
          <w:color w:val="333333"/>
          <w:sz w:val="21"/>
          <w:szCs w:val="21"/>
        </w:rPr>
        <w:t>。</w:t>
      </w:r>
    </w:p>
    <w:p w14:paraId="7A66AEF4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函数原型</w:t>
      </w:r>
    </w:p>
    <w:p w14:paraId="5052CA10" w14:textId="77777777" w:rsidR="007A5675" w:rsidRDefault="007A5675" w:rsidP="007A5675">
      <w:pPr>
        <w:pStyle w:val="af2"/>
        <w:shd w:val="clear" w:color="auto" w:fill="FFFFFF"/>
        <w:spacing w:before="0" w:beforeAutospacing="0" w:after="0" w:afterAutospacing="0" w:line="360" w:lineRule="atLeast"/>
        <w:ind w:left="360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http://gateway.6uu.com/coin/mark_record_as_activated.action?user_str_id=xxx&amp;app_str_id=xxx&amp;app_order_id=xxx&amp;record_id=xxx&amp;ts=xxx&amp;sign=xxx</w:t>
      </w:r>
    </w:p>
    <w:p w14:paraId="131EB895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参数说明</w:t>
      </w:r>
    </w:p>
    <w:tbl>
      <w:tblPr>
        <w:tblW w:w="832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86"/>
        <w:gridCol w:w="1967"/>
        <w:gridCol w:w="578"/>
        <w:gridCol w:w="931"/>
        <w:gridCol w:w="3063"/>
      </w:tblGrid>
      <w:tr w:rsidR="007A5675" w14:paraId="24FD568A" w14:textId="77777777" w:rsidTr="007A5675">
        <w:tc>
          <w:tcPr>
            <w:tcW w:w="8325" w:type="dxa"/>
            <w:gridSpan w:val="5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C9BEDC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请求参数</w:t>
            </w:r>
          </w:p>
        </w:tc>
      </w:tr>
      <w:tr w:rsidR="007A5675" w14:paraId="57CD0496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5EDB9E9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user_str_id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C01E7F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数娱用户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d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02C39FB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BB930D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A92AB9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xxxxx</w:t>
            </w:r>
          </w:p>
        </w:tc>
      </w:tr>
      <w:tr w:rsidR="007A5675" w14:paraId="2B86B15B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F35D4B1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_order_id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F2D813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端完成发放所关联的订单id，有cp生成，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数娱服务端只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记录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FC2D8A6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0FE1EA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FEB28BC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2312312312</w:t>
            </w:r>
          </w:p>
        </w:tc>
      </w:tr>
      <w:tr w:rsidR="007A5675" w14:paraId="3C21652A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94EA9AD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record_id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9D045D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查询记录时返回的记录id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614037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8D625E8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Lo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A78ECCD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654897</w:t>
            </w:r>
          </w:p>
        </w:tc>
      </w:tr>
      <w:tr w:rsidR="007A5675" w14:paraId="31701577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832DD4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app_str_id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2604258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appkey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1DDD10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5A8058E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9EA0289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2654</w:t>
            </w:r>
          </w:p>
        </w:tc>
      </w:tr>
      <w:tr w:rsidR="007A5675" w14:paraId="519AEDD0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3F44BF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ts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E127B5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时间戳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611F50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9F1A0CC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Lo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5B2A61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223433232</w:t>
            </w:r>
          </w:p>
        </w:tc>
      </w:tr>
      <w:tr w:rsidR="007A5675" w14:paraId="43A46381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FA2318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ign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C52261C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签名当前请求的数据进行签名，必须可选要根据当前Request请求中的数据项而定，不能写死在代码中。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68CF0DE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8012F51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08118E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df98sdf98sdf89sdf9sdf9sd</w:t>
            </w:r>
          </w:p>
        </w:tc>
      </w:tr>
      <w:tr w:rsidR="007A5675" w14:paraId="10BBB440" w14:textId="77777777" w:rsidTr="007A5675">
        <w:tc>
          <w:tcPr>
            <w:tcW w:w="8325" w:type="dxa"/>
            <w:gridSpan w:val="5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48A17B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成功返回</w:t>
            </w:r>
          </w:p>
        </w:tc>
      </w:tr>
      <w:tr w:rsidR="007A5675" w14:paraId="0474808E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BFEB1A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s_success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4F2023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处理是否成功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34B30A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6962D2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A4E99F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T</w:t>
            </w:r>
          </w:p>
        </w:tc>
      </w:tr>
      <w:tr w:rsidR="007A5675" w14:paraId="766B659B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4747E7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app_order_id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42340AB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返回APP服务器创建订单后的订单ID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5774998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F323C0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536125E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1231231</w:t>
            </w:r>
          </w:p>
        </w:tc>
      </w:tr>
      <w:tr w:rsidR="007A5675" w14:paraId="73399B41" w14:textId="77777777" w:rsidTr="007A5675">
        <w:tc>
          <w:tcPr>
            <w:tcW w:w="8325" w:type="dxa"/>
            <w:gridSpan w:val="5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125D3C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失败返回</w:t>
            </w:r>
          </w:p>
        </w:tc>
      </w:tr>
      <w:tr w:rsidR="007A5675" w14:paraId="3FD0CB87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4060E6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is_success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762DCE1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处理是否成功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6C099AD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5D457F1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E3E871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F</w:t>
            </w:r>
          </w:p>
        </w:tc>
      </w:tr>
      <w:tr w:rsidR="007A5675" w14:paraId="3C664F21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81CDBF9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error_code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162FC8CF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错误码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2376F83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3BDC4E9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238141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FAIL</w:t>
            </w:r>
          </w:p>
        </w:tc>
      </w:tr>
      <w:tr w:rsidR="007A5675" w14:paraId="41A38D6F" w14:textId="77777777" w:rsidTr="007A5675">
        <w:tc>
          <w:tcPr>
            <w:tcW w:w="211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BF66A0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msg</w:t>
            </w:r>
          </w:p>
        </w:tc>
        <w:tc>
          <w:tcPr>
            <w:tcW w:w="297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774D57A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错误信息</w:t>
            </w:r>
          </w:p>
        </w:tc>
        <w:tc>
          <w:tcPr>
            <w:tcW w:w="7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6D28200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必选</w:t>
            </w:r>
          </w:p>
        </w:tc>
        <w:tc>
          <w:tcPr>
            <w:tcW w:w="99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376139CE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153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7F3738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请求失败</w:t>
            </w:r>
          </w:p>
        </w:tc>
      </w:tr>
    </w:tbl>
    <w:p w14:paraId="3A75A62E" w14:textId="77777777" w:rsidR="007A5675" w:rsidRDefault="007A5675" w:rsidP="007A5675">
      <w:pPr>
        <w:spacing w:line="360" w:lineRule="exact"/>
        <w:rPr>
          <w:rFonts w:ascii="微软雅黑" w:hAnsi="微软雅黑"/>
          <w:b/>
          <w:bCs/>
        </w:rPr>
      </w:pPr>
      <w:r>
        <w:rPr>
          <w:rFonts w:ascii="微软雅黑" w:hAnsi="微软雅黑" w:hint="eastAsia"/>
          <w:b/>
          <w:bCs/>
        </w:rPr>
        <w:t>响应样例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95"/>
      </w:tblGrid>
      <w:tr w:rsidR="007A5675" w14:paraId="785312B7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4E74F7CB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成功返回</w:t>
            </w:r>
          </w:p>
        </w:tc>
      </w:tr>
      <w:tr w:rsidR="007A5675" w14:paraId="2340E73C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2601ECDE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32E8DA3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T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2A073F9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app_order_id”:“1235654”</w:t>
            </w:r>
          </w:p>
          <w:p w14:paraId="731FBA7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</w:tc>
      </w:tr>
      <w:tr w:rsidR="007A5675" w14:paraId="1BBEFB1B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B4C6E7" w:themeFill="accent5" w:themeFillTint="66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BF39C4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333333"/>
                <w:sz w:val="21"/>
                <w:szCs w:val="21"/>
              </w:rPr>
              <w:t>失败返回</w:t>
            </w:r>
          </w:p>
        </w:tc>
      </w:tr>
      <w:tr w:rsidR="007A5675" w14:paraId="148F5B84" w14:textId="77777777" w:rsidTr="007A5675">
        <w:tc>
          <w:tcPr>
            <w:tcW w:w="829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vAlign w:val="center"/>
            <w:hideMark/>
          </w:tcPr>
          <w:p w14:paraId="08B3EDD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该礼包记录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已激活过或已过期</w:t>
            </w:r>
          </w:p>
          <w:p w14:paraId="79B7F8F7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21D70DD9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F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523B09E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“app_order_id”:“1235654”，</w:t>
            </w:r>
          </w:p>
          <w:p w14:paraId="3DF70AF4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error_code”:”RECORD_STATUS_INVALID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496C030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msg”: ”礼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包状态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错误”</w:t>
            </w:r>
          </w:p>
          <w:p w14:paraId="4FBD6CA6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  <w:p w14:paraId="30FE0A3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</w:t>
            </w:r>
          </w:p>
          <w:p w14:paraId="1CDB187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该礼包记录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不存在</w:t>
            </w:r>
          </w:p>
          <w:p w14:paraId="1C45FBA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{</w:t>
            </w:r>
          </w:p>
          <w:p w14:paraId="43D2E8AA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is_success”:”F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0D349CCD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“app_order_id”:“1235654”，</w:t>
            </w:r>
          </w:p>
          <w:p w14:paraId="36700C30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 “error_code”:”RECORD_NOT_FOUND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,</w:t>
            </w:r>
          </w:p>
          <w:p w14:paraId="03904B42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lastRenderedPageBreak/>
              <w:t> “msg”: ”未找到发放记录”</w:t>
            </w:r>
          </w:p>
          <w:p w14:paraId="51A3D0D5" w14:textId="77777777" w:rsidR="007A5675" w:rsidRDefault="007A5675">
            <w:pPr>
              <w:pStyle w:val="af2"/>
              <w:spacing w:before="0" w:beforeAutospacing="0" w:after="0" w:afterAutospacing="0" w:line="360" w:lineRule="atLeast"/>
              <w:rPr>
                <w:rFonts w:ascii="微软雅黑" w:eastAsia="微软雅黑" w:hAnsi="微软雅黑"/>
                <w:color w:val="333333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</w:rPr>
              <w:t>}</w:t>
            </w:r>
          </w:p>
        </w:tc>
      </w:tr>
    </w:tbl>
    <w:p w14:paraId="5AB68C27" w14:textId="77777777" w:rsidR="007A5675" w:rsidRDefault="007A5675" w:rsidP="007A5675">
      <w:pPr>
        <w:rPr>
          <w:rFonts w:ascii="微软雅黑" w:hAnsi="微软雅黑" w:cs="Monaco"/>
          <w:kern w:val="0"/>
          <w:szCs w:val="26"/>
        </w:rPr>
      </w:pPr>
    </w:p>
    <w:p w14:paraId="282B8CA9" w14:textId="327C35C1" w:rsidR="007A5675" w:rsidRDefault="007A5675" w:rsidP="007A5675">
      <w:pPr>
        <w:pStyle w:val="3"/>
        <w:rPr>
          <w:rFonts w:ascii="Arial" w:hAnsi="Arial" w:cs="Arial"/>
          <w:kern w:val="0"/>
          <w:sz w:val="28"/>
          <w:szCs w:val="28"/>
        </w:rPr>
      </w:pPr>
      <w:bookmarkStart w:id="66" w:name="_Toc454205200"/>
      <w:bookmarkStart w:id="67" w:name="_Toc454206318"/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>5.</w:t>
      </w:r>
      <w:r>
        <w:rPr>
          <w:sz w:val="28"/>
          <w:szCs w:val="28"/>
        </w:rPr>
        <w:t xml:space="preserve">4 </w:t>
      </w:r>
      <w:r>
        <w:rPr>
          <w:rFonts w:hint="eastAsia"/>
          <w:sz w:val="28"/>
          <w:szCs w:val="28"/>
        </w:rPr>
        <w:t>获取商品</w:t>
      </w:r>
      <w:proofErr w:type="gramStart"/>
      <w:r>
        <w:rPr>
          <w:rFonts w:hint="eastAsia"/>
          <w:sz w:val="28"/>
          <w:szCs w:val="28"/>
        </w:rPr>
        <w:t>二维码</w:t>
      </w:r>
      <w:proofErr w:type="gramEnd"/>
      <w:r>
        <w:rPr>
          <w:sz w:val="28"/>
          <w:szCs w:val="28"/>
        </w:rPr>
        <w:t>URL</w:t>
      </w:r>
      <w:bookmarkEnd w:id="66"/>
      <w:bookmarkEnd w:id="67"/>
    </w:p>
    <w:p w14:paraId="29BFF6BA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接口说明</w:t>
      </w:r>
      <w:r>
        <w:rPr>
          <w:rFonts w:ascii="微软雅黑" w:hAnsi="微软雅黑" w:hint="eastAsia"/>
          <w:bCs/>
        </w:rPr>
        <w:t>：</w:t>
      </w:r>
    </w:p>
    <w:p w14:paraId="4469146A" w14:textId="77777777" w:rsidR="007A5675" w:rsidRDefault="007A5675" w:rsidP="007A5675">
      <w:pPr>
        <w:spacing w:line="360" w:lineRule="exact"/>
        <w:ind w:firstLineChars="400" w:firstLine="84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通过SDK获取商品</w:t>
      </w:r>
      <w:proofErr w:type="gramStart"/>
      <w:r>
        <w:rPr>
          <w:rFonts w:ascii="微软雅黑" w:hAnsi="微软雅黑" w:hint="eastAsia"/>
          <w:bCs/>
        </w:rPr>
        <w:t>二维码</w:t>
      </w:r>
      <w:proofErr w:type="gramEnd"/>
      <w:r>
        <w:rPr>
          <w:rFonts w:ascii="微软雅黑" w:hAnsi="微软雅黑" w:hint="eastAsia"/>
          <w:bCs/>
        </w:rPr>
        <w:t>URL，该商品为天猫或</w:t>
      </w:r>
      <w:proofErr w:type="gramStart"/>
      <w:r>
        <w:rPr>
          <w:rFonts w:ascii="微软雅黑" w:hAnsi="微软雅黑" w:hint="eastAsia"/>
          <w:bCs/>
        </w:rPr>
        <w:t>淘宝店铺</w:t>
      </w:r>
      <w:proofErr w:type="gramEnd"/>
      <w:r>
        <w:rPr>
          <w:rFonts w:ascii="微软雅黑" w:hAnsi="微软雅黑" w:hint="eastAsia"/>
          <w:bCs/>
        </w:rPr>
        <w:t>的商品，用户</w:t>
      </w:r>
      <w:proofErr w:type="gramStart"/>
      <w:r>
        <w:rPr>
          <w:rFonts w:ascii="微软雅黑" w:hAnsi="微软雅黑" w:hint="eastAsia"/>
          <w:bCs/>
        </w:rPr>
        <w:t>使用扫码的</w:t>
      </w:r>
      <w:proofErr w:type="gramEnd"/>
      <w:r>
        <w:rPr>
          <w:rFonts w:ascii="微软雅黑" w:hAnsi="微软雅黑" w:hint="eastAsia"/>
          <w:bCs/>
        </w:rPr>
        <w:t>方式购买该商品。</w:t>
      </w:r>
    </w:p>
    <w:p w14:paraId="0E40EDFE" w14:textId="77777777" w:rsidR="007A5675" w:rsidRDefault="007A5675" w:rsidP="007A5675">
      <w:pPr>
        <w:autoSpaceDE w:val="0"/>
        <w:autoSpaceDN w:val="0"/>
        <w:adjustRightInd w:val="0"/>
        <w:ind w:leftChars="200" w:left="2205" w:hangingChars="850" w:hanging="1785"/>
        <w:jc w:val="left"/>
        <w:rPr>
          <w:rFonts w:ascii="微软雅黑" w:hAnsi="微软雅黑"/>
          <w:bCs/>
        </w:rPr>
      </w:pPr>
      <w:r>
        <w:rPr>
          <w:rFonts w:ascii="微软雅黑" w:hAnsi="微软雅黑" w:hint="eastAsia"/>
          <w:b/>
          <w:bCs/>
        </w:rPr>
        <w:t>函数原型</w:t>
      </w:r>
      <w:r>
        <w:rPr>
          <w:rFonts w:ascii="微软雅黑" w:hAnsi="微软雅黑" w:hint="eastAsia"/>
          <w:bCs/>
        </w:rPr>
        <w:t>：</w:t>
      </w:r>
    </w:p>
    <w:p w14:paraId="6BF6E7B0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public</w:t>
      </w:r>
      <w:proofErr w:type="gramEnd"/>
      <w:r>
        <w:rPr>
          <w:rFonts w:ascii="微软雅黑" w:hAnsi="微软雅黑" w:hint="eastAsia"/>
          <w:bCs/>
        </w:rPr>
        <w:t xml:space="preserve"> static String getQRUrl()</w:t>
      </w:r>
    </w:p>
    <w:p w14:paraId="7A233089" w14:textId="77777777" w:rsidR="007A5675" w:rsidRDefault="007A5675" w:rsidP="007A5675">
      <w:pPr>
        <w:spacing w:line="360" w:lineRule="exact"/>
        <w:ind w:firstLine="420"/>
        <w:rPr>
          <w:rFonts w:ascii="微软雅黑" w:hAnsi="微软雅黑"/>
          <w:bCs/>
        </w:rPr>
      </w:pPr>
    </w:p>
    <w:p w14:paraId="330A03A9" w14:textId="77777777" w:rsidR="007A5675" w:rsidRDefault="007A5675" w:rsidP="007A5675">
      <w:pPr>
        <w:spacing w:line="360" w:lineRule="exact"/>
        <w:ind w:firstLine="420"/>
        <w:rPr>
          <w:rFonts w:ascii="微软雅黑" w:hAnsi="微软雅黑" w:cs="Monaco"/>
          <w:kern w:val="0"/>
          <w:szCs w:val="26"/>
        </w:rPr>
      </w:pPr>
      <w:r>
        <w:rPr>
          <w:rFonts w:ascii="微软雅黑" w:hAnsi="微软雅黑" w:hint="eastAsia"/>
          <w:b/>
          <w:bCs/>
        </w:rPr>
        <w:t>参数说明</w:t>
      </w:r>
      <w:r>
        <w:rPr>
          <w:rFonts w:ascii="微软雅黑" w:hAnsi="微软雅黑" w:hint="eastAsia"/>
          <w:bCs/>
        </w:rPr>
        <w:t>：</w:t>
      </w:r>
      <w:r>
        <w:rPr>
          <w:rFonts w:ascii="微软雅黑" w:hAnsi="微软雅黑" w:cs="Monaco" w:hint="eastAsia"/>
          <w:color w:val="000000"/>
          <w:kern w:val="0"/>
          <w:szCs w:val="26"/>
        </w:rPr>
        <w:t xml:space="preserve"> </w:t>
      </w:r>
    </w:p>
    <w:p w14:paraId="223B4908" w14:textId="77777777" w:rsidR="007A5675" w:rsidRDefault="007A5675" w:rsidP="007A5675">
      <w:pPr>
        <w:spacing w:line="360" w:lineRule="exact"/>
        <w:rPr>
          <w:rFonts w:ascii="微软雅黑" w:hAnsi="微软雅黑" w:cs="Monaco"/>
          <w:color w:val="000000"/>
          <w:kern w:val="0"/>
          <w:szCs w:val="26"/>
        </w:rPr>
      </w:pP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</w:r>
      <w:r>
        <w:rPr>
          <w:rFonts w:ascii="微软雅黑" w:hAnsi="微软雅黑" w:cs="Monaco" w:hint="eastAsia"/>
          <w:color w:val="000000"/>
          <w:kern w:val="0"/>
          <w:szCs w:val="26"/>
        </w:rPr>
        <w:tab/>
        <w:t>无</w:t>
      </w:r>
    </w:p>
    <w:p w14:paraId="576D7B31" w14:textId="77777777" w:rsidR="007A5675" w:rsidRDefault="007A5675" w:rsidP="007A5675">
      <w:pPr>
        <w:widowControl/>
        <w:jc w:val="left"/>
        <w:rPr>
          <w:rFonts w:eastAsia="宋体"/>
          <w:kern w:val="0"/>
          <w:sz w:val="20"/>
          <w:szCs w:val="20"/>
        </w:rPr>
      </w:pPr>
    </w:p>
    <w:p w14:paraId="7B40E457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0384C7DC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17F3E5C4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02C25571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74547D3B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68552E94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26E8D4FC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4D3F8CA1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1A02E876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7C9CC6E3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2586F25F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450CDC63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196F8C72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676BBA04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2ACC2C08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75C1FD0E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2E15ED3C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1A3AE6E6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p w14:paraId="60B8BFB3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bookmarkEnd w:id="53"/>
    <w:p w14:paraId="2A9F0E12" w14:textId="77777777" w:rsidR="007A5675" w:rsidRDefault="007A5675" w:rsidP="007A5675">
      <w:pPr>
        <w:widowControl/>
        <w:autoSpaceDE w:val="0"/>
        <w:autoSpaceDN w:val="0"/>
        <w:adjustRightInd w:val="0"/>
        <w:jc w:val="left"/>
        <w:rPr>
          <w:rFonts w:ascii="微软雅黑" w:hAnsi="微软雅黑"/>
          <w:bCs/>
        </w:rPr>
      </w:pPr>
    </w:p>
    <w:sectPr w:rsidR="007A5675" w:rsidSect="00B928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15287B6" w14:textId="77777777" w:rsidR="00931C16" w:rsidRDefault="00931C16" w:rsidP="00DF149E">
      <w:r>
        <w:separator/>
      </w:r>
    </w:p>
  </w:endnote>
  <w:endnote w:type="continuationSeparator" w:id="0">
    <w:p w14:paraId="12AF92E3" w14:textId="77777777" w:rsidR="00931C16" w:rsidRDefault="00931C16" w:rsidP="00DF14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YaHei Consolas Hybrid">
    <w:altName w:val="Arial Unicode MS"/>
    <w:charset w:val="86"/>
    <w:family w:val="modern"/>
    <w:pitch w:val="fixed"/>
    <w:sig w:usb0="00000000" w:usb1="2A0F3C52" w:usb2="00000016" w:usb3="00000000" w:csb0="0004001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745BEB" w14:textId="77777777" w:rsidR="00931C16" w:rsidRDefault="00931C16" w:rsidP="00DF149E">
      <w:r>
        <w:separator/>
      </w:r>
    </w:p>
  </w:footnote>
  <w:footnote w:type="continuationSeparator" w:id="0">
    <w:p w14:paraId="61CA3542" w14:textId="77777777" w:rsidR="00931C16" w:rsidRDefault="00931C16" w:rsidP="00DF14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36519"/>
    <w:multiLevelType w:val="multilevel"/>
    <w:tmpl w:val="CB4E210C"/>
    <w:lvl w:ilvl="0">
      <w:start w:val="2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7586674"/>
    <w:multiLevelType w:val="hybridMultilevel"/>
    <w:tmpl w:val="2D601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3820C0"/>
    <w:multiLevelType w:val="hybridMultilevel"/>
    <w:tmpl w:val="F80C9D52"/>
    <w:lvl w:ilvl="0" w:tplc="013A8FB2">
      <w:start w:val="1"/>
      <w:numFmt w:val="decimal"/>
      <w:lvlText w:val="%1)"/>
      <w:lvlJc w:val="left"/>
      <w:pPr>
        <w:ind w:left="825" w:hanging="36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3">
    <w:nsid w:val="0DFC3822"/>
    <w:multiLevelType w:val="hybridMultilevel"/>
    <w:tmpl w:val="44421CBC"/>
    <w:lvl w:ilvl="0" w:tplc="04090001">
      <w:start w:val="1"/>
      <w:numFmt w:val="bullet"/>
      <w:lvlText w:val="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4">
    <w:nsid w:val="0F8D47E3"/>
    <w:multiLevelType w:val="hybridMultilevel"/>
    <w:tmpl w:val="07F0DA4C"/>
    <w:lvl w:ilvl="0" w:tplc="07582A52">
      <w:start w:val="1"/>
      <w:numFmt w:val="decimal"/>
      <w:lvlText w:val="%1）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5">
    <w:nsid w:val="11E7752F"/>
    <w:multiLevelType w:val="hybridMultilevel"/>
    <w:tmpl w:val="DCFC3DE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>
    <w:nsid w:val="13D91FE0"/>
    <w:multiLevelType w:val="multilevel"/>
    <w:tmpl w:val="F988906C"/>
    <w:lvl w:ilvl="0">
      <w:start w:val="2"/>
      <w:numFmt w:val="decimal"/>
      <w:lvlText w:val="%1"/>
      <w:lvlJc w:val="left"/>
      <w:pPr>
        <w:ind w:left="885" w:hanging="885"/>
      </w:pPr>
    </w:lvl>
    <w:lvl w:ilvl="1">
      <w:start w:val="4"/>
      <w:numFmt w:val="decimal"/>
      <w:lvlText w:val="%1.%2"/>
      <w:lvlJc w:val="left"/>
      <w:pPr>
        <w:ind w:left="885" w:hanging="885"/>
      </w:pPr>
    </w:lvl>
    <w:lvl w:ilvl="2">
      <w:start w:val="1"/>
      <w:numFmt w:val="decimal"/>
      <w:lvlText w:val="%1.%2.%3"/>
      <w:lvlJc w:val="left"/>
      <w:pPr>
        <w:ind w:left="885" w:hanging="885"/>
      </w:pPr>
    </w:lvl>
    <w:lvl w:ilvl="3">
      <w:start w:val="2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7">
    <w:nsid w:val="17816B2B"/>
    <w:multiLevelType w:val="hybridMultilevel"/>
    <w:tmpl w:val="F75AD56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3A11BDA"/>
    <w:multiLevelType w:val="hybridMultilevel"/>
    <w:tmpl w:val="0A360030"/>
    <w:lvl w:ilvl="0" w:tplc="A704F070">
      <w:start w:val="1"/>
      <w:numFmt w:val="decimal"/>
      <w:lvlText w:val="%1"/>
      <w:lvlJc w:val="left"/>
      <w:pPr>
        <w:ind w:left="780" w:hanging="420"/>
      </w:pPr>
      <w:rPr>
        <w:rFonts w:ascii="微软雅黑" w:eastAsia="微软雅黑" w:hAnsi="微软雅黑" w:cs="Arial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250D213D"/>
    <w:multiLevelType w:val="hybridMultilevel"/>
    <w:tmpl w:val="5B0E8260"/>
    <w:lvl w:ilvl="0" w:tplc="FC8877E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72D2CC7"/>
    <w:multiLevelType w:val="multilevel"/>
    <w:tmpl w:val="26946A68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273D17CF"/>
    <w:multiLevelType w:val="multilevel"/>
    <w:tmpl w:val="0A30266E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>
    <w:nsid w:val="2765038D"/>
    <w:multiLevelType w:val="hybridMultilevel"/>
    <w:tmpl w:val="EE4C7C18"/>
    <w:lvl w:ilvl="0" w:tplc="04090001">
      <w:start w:val="1"/>
      <w:numFmt w:val="bullet"/>
      <w:lvlText w:val="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abstractNum w:abstractNumId="13">
    <w:nsid w:val="2BDA1285"/>
    <w:multiLevelType w:val="hybridMultilevel"/>
    <w:tmpl w:val="54941B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DFE20C4"/>
    <w:multiLevelType w:val="hybridMultilevel"/>
    <w:tmpl w:val="85F6C8DA"/>
    <w:lvl w:ilvl="0" w:tplc="6E7C2BFA">
      <w:start w:val="1"/>
      <w:numFmt w:val="decimal"/>
      <w:lvlText w:val="2.4.%1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FEA5984"/>
    <w:multiLevelType w:val="hybridMultilevel"/>
    <w:tmpl w:val="BC8AB4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4D63AC8"/>
    <w:multiLevelType w:val="multilevel"/>
    <w:tmpl w:val="FD0C728C"/>
    <w:lvl w:ilvl="0">
      <w:start w:val="1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4029291D"/>
    <w:multiLevelType w:val="hybridMultilevel"/>
    <w:tmpl w:val="07F0DA4C"/>
    <w:lvl w:ilvl="0" w:tplc="07582A52">
      <w:start w:val="1"/>
      <w:numFmt w:val="decimal"/>
      <w:lvlText w:val="%1）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18">
    <w:nsid w:val="425501CE"/>
    <w:multiLevelType w:val="hybridMultilevel"/>
    <w:tmpl w:val="F874FDAA"/>
    <w:lvl w:ilvl="0" w:tplc="04090001">
      <w:start w:val="1"/>
      <w:numFmt w:val="bullet"/>
      <w:lvlText w:val=""/>
      <w:lvlJc w:val="left"/>
      <w:pPr>
        <w:ind w:left="13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19">
    <w:nsid w:val="48F40C52"/>
    <w:multiLevelType w:val="hybridMultilevel"/>
    <w:tmpl w:val="CFA802BE"/>
    <w:lvl w:ilvl="0" w:tplc="8A6013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AE6E04"/>
    <w:multiLevelType w:val="hybridMultilevel"/>
    <w:tmpl w:val="9AC401E6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1">
    <w:nsid w:val="4BD20212"/>
    <w:multiLevelType w:val="multilevel"/>
    <w:tmpl w:val="1C96E624"/>
    <w:lvl w:ilvl="0">
      <w:start w:val="2"/>
      <w:numFmt w:val="decimal"/>
      <w:lvlText w:val="%1"/>
      <w:lvlJc w:val="left"/>
      <w:pPr>
        <w:ind w:left="885" w:hanging="885"/>
      </w:pPr>
    </w:lvl>
    <w:lvl w:ilvl="1">
      <w:start w:val="4"/>
      <w:numFmt w:val="decimal"/>
      <w:lvlText w:val="%1.%2"/>
      <w:lvlJc w:val="left"/>
      <w:pPr>
        <w:ind w:left="885" w:hanging="885"/>
      </w:pPr>
    </w:lvl>
    <w:lvl w:ilvl="2">
      <w:start w:val="2"/>
      <w:numFmt w:val="decimal"/>
      <w:lvlText w:val="%1.%2.%3"/>
      <w:lvlJc w:val="left"/>
      <w:pPr>
        <w:ind w:left="885" w:hanging="885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2">
    <w:nsid w:val="4D9E6E4F"/>
    <w:multiLevelType w:val="hybridMultilevel"/>
    <w:tmpl w:val="17BA7CC8"/>
    <w:lvl w:ilvl="0" w:tplc="04090001">
      <w:start w:val="1"/>
      <w:numFmt w:val="bullet"/>
      <w:lvlText w:val="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abstractNum w:abstractNumId="23">
    <w:nsid w:val="54800C5D"/>
    <w:multiLevelType w:val="hybridMultilevel"/>
    <w:tmpl w:val="D708C8DC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4">
    <w:nsid w:val="5CA32102"/>
    <w:multiLevelType w:val="multilevel"/>
    <w:tmpl w:val="F0DA6BB4"/>
    <w:lvl w:ilvl="0">
      <w:start w:val="2"/>
      <w:numFmt w:val="decimal"/>
      <w:lvlText w:val="%1"/>
      <w:lvlJc w:val="left"/>
      <w:pPr>
        <w:ind w:left="480" w:hanging="480"/>
      </w:pPr>
    </w:lvl>
    <w:lvl w:ilvl="1">
      <w:start w:val="4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1080" w:hanging="1080"/>
      </w:pPr>
    </w:lvl>
    <w:lvl w:ilvl="3">
      <w:start w:val="1"/>
      <w:numFmt w:val="decimal"/>
      <w:lvlText w:val="%1.%2.%3.%4"/>
      <w:lvlJc w:val="left"/>
      <w:pPr>
        <w:ind w:left="1440" w:hanging="144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800" w:hanging="1800"/>
      </w:pPr>
    </w:lvl>
    <w:lvl w:ilvl="6">
      <w:start w:val="1"/>
      <w:numFmt w:val="decimal"/>
      <w:lvlText w:val="%1.%2.%3.%4.%5.%6.%7"/>
      <w:lvlJc w:val="left"/>
      <w:pPr>
        <w:ind w:left="2160" w:hanging="2160"/>
      </w:pPr>
    </w:lvl>
    <w:lvl w:ilvl="7">
      <w:start w:val="1"/>
      <w:numFmt w:val="decimal"/>
      <w:lvlText w:val="%1.%2.%3.%4.%5.%6.%7.%8"/>
      <w:lvlJc w:val="left"/>
      <w:pPr>
        <w:ind w:left="2520" w:hanging="2520"/>
      </w:pPr>
    </w:lvl>
    <w:lvl w:ilvl="8">
      <w:start w:val="1"/>
      <w:numFmt w:val="decimal"/>
      <w:lvlText w:val="%1.%2.%3.%4.%5.%6.%7.%8.%9"/>
      <w:lvlJc w:val="left"/>
      <w:pPr>
        <w:ind w:left="2880" w:hanging="2880"/>
      </w:pPr>
    </w:lvl>
  </w:abstractNum>
  <w:abstractNum w:abstractNumId="25">
    <w:nsid w:val="5FD94989"/>
    <w:multiLevelType w:val="hybridMultilevel"/>
    <w:tmpl w:val="D3C23424"/>
    <w:lvl w:ilvl="0" w:tplc="A1E6767C">
      <w:start w:val="1"/>
      <w:numFmt w:val="decimal"/>
      <w:lvlText w:val="%1）"/>
      <w:lvlJc w:val="left"/>
      <w:pPr>
        <w:ind w:left="780" w:hanging="420"/>
      </w:pPr>
      <w:rPr>
        <w:rFonts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006092E"/>
    <w:multiLevelType w:val="multilevel"/>
    <w:tmpl w:val="D8946848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6F13753F"/>
    <w:multiLevelType w:val="hybridMultilevel"/>
    <w:tmpl w:val="82A6AF32"/>
    <w:lvl w:ilvl="0" w:tplc="04090001">
      <w:start w:val="1"/>
      <w:numFmt w:val="bullet"/>
      <w:lvlText w:val=""/>
      <w:lvlJc w:val="left"/>
      <w:pPr>
        <w:ind w:left="15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</w:abstractNum>
  <w:abstractNum w:abstractNumId="28">
    <w:nsid w:val="796146E3"/>
    <w:multiLevelType w:val="multilevel"/>
    <w:tmpl w:val="FD0C728C"/>
    <w:lvl w:ilvl="0">
      <w:start w:val="1"/>
      <w:numFmt w:val="decimal"/>
      <w:lvlText w:val="%1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16"/>
  </w:num>
  <w:num w:numId="4">
    <w:abstractNumId w:val="13"/>
  </w:num>
  <w:num w:numId="5">
    <w:abstractNumId w:val="7"/>
  </w:num>
  <w:num w:numId="6">
    <w:abstractNumId w:val="25"/>
  </w:num>
  <w:num w:numId="7">
    <w:abstractNumId w:val="27"/>
  </w:num>
  <w:num w:numId="8">
    <w:abstractNumId w:val="19"/>
  </w:num>
  <w:num w:numId="9">
    <w:abstractNumId w:val="5"/>
  </w:num>
  <w:num w:numId="10">
    <w:abstractNumId w:val="1"/>
  </w:num>
  <w:num w:numId="11">
    <w:abstractNumId w:val="0"/>
  </w:num>
  <w:num w:numId="12">
    <w:abstractNumId w:val="10"/>
  </w:num>
  <w:num w:numId="13">
    <w:abstractNumId w:val="24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1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15"/>
  </w:num>
  <w:num w:numId="20">
    <w:abstractNumId w:val="3"/>
  </w:num>
  <w:num w:numId="21">
    <w:abstractNumId w:val="18"/>
  </w:num>
  <w:num w:numId="22">
    <w:abstractNumId w:val="2"/>
  </w:num>
  <w:num w:numId="23">
    <w:abstractNumId w:val="12"/>
  </w:num>
  <w:num w:numId="24">
    <w:abstractNumId w:val="22"/>
  </w:num>
  <w:num w:numId="25">
    <w:abstractNumId w:val="20"/>
  </w:num>
  <w:num w:numId="26">
    <w:abstractNumId w:val="23"/>
  </w:num>
  <w:num w:numId="27">
    <w:abstractNumId w:val="9"/>
  </w:num>
  <w:num w:numId="28">
    <w:abstractNumId w:val="11"/>
  </w:num>
  <w:num w:numId="29">
    <w:abstractNumId w:val="5"/>
  </w:num>
  <w:num w:numId="30">
    <w:abstractNumId w:val="18"/>
  </w:num>
  <w:num w:numId="31">
    <w:abstractNumId w:val="3"/>
  </w:num>
  <w:num w:numId="32">
    <w:abstractNumId w:val="13"/>
  </w:num>
  <w:num w:numId="33">
    <w:abstractNumId w:val="7"/>
  </w:num>
  <w:num w:numId="34">
    <w:abstractNumId w:val="23"/>
  </w:num>
  <w:num w:numId="35">
    <w:abstractNumId w:val="20"/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4D7E"/>
    <w:rsid w:val="00000004"/>
    <w:rsid w:val="00000257"/>
    <w:rsid w:val="00000D0C"/>
    <w:rsid w:val="00001FDE"/>
    <w:rsid w:val="00002BA4"/>
    <w:rsid w:val="0000378B"/>
    <w:rsid w:val="000040F5"/>
    <w:rsid w:val="00004916"/>
    <w:rsid w:val="00005009"/>
    <w:rsid w:val="00006372"/>
    <w:rsid w:val="0000694A"/>
    <w:rsid w:val="0000797A"/>
    <w:rsid w:val="000110A6"/>
    <w:rsid w:val="00012127"/>
    <w:rsid w:val="00013FC2"/>
    <w:rsid w:val="00015399"/>
    <w:rsid w:val="0001574C"/>
    <w:rsid w:val="000163BB"/>
    <w:rsid w:val="0001677E"/>
    <w:rsid w:val="00016D8B"/>
    <w:rsid w:val="00016F33"/>
    <w:rsid w:val="000179A9"/>
    <w:rsid w:val="00017A4B"/>
    <w:rsid w:val="000216A9"/>
    <w:rsid w:val="00021E43"/>
    <w:rsid w:val="00021FA3"/>
    <w:rsid w:val="0002288B"/>
    <w:rsid w:val="0002294D"/>
    <w:rsid w:val="00022DAB"/>
    <w:rsid w:val="00022E7B"/>
    <w:rsid w:val="00023857"/>
    <w:rsid w:val="00024997"/>
    <w:rsid w:val="00030031"/>
    <w:rsid w:val="000301E6"/>
    <w:rsid w:val="000309C8"/>
    <w:rsid w:val="000316CB"/>
    <w:rsid w:val="00031C79"/>
    <w:rsid w:val="00031E3E"/>
    <w:rsid w:val="00033083"/>
    <w:rsid w:val="00034CFE"/>
    <w:rsid w:val="00034F56"/>
    <w:rsid w:val="00037E2D"/>
    <w:rsid w:val="00041593"/>
    <w:rsid w:val="000419E8"/>
    <w:rsid w:val="00044C91"/>
    <w:rsid w:val="00045F03"/>
    <w:rsid w:val="00046150"/>
    <w:rsid w:val="000462EE"/>
    <w:rsid w:val="0004674C"/>
    <w:rsid w:val="00047D04"/>
    <w:rsid w:val="000504BC"/>
    <w:rsid w:val="00051828"/>
    <w:rsid w:val="0005189B"/>
    <w:rsid w:val="000520FE"/>
    <w:rsid w:val="00052D0A"/>
    <w:rsid w:val="00054678"/>
    <w:rsid w:val="00054B9A"/>
    <w:rsid w:val="00055275"/>
    <w:rsid w:val="00055525"/>
    <w:rsid w:val="00055F00"/>
    <w:rsid w:val="00056184"/>
    <w:rsid w:val="00056943"/>
    <w:rsid w:val="00056DD3"/>
    <w:rsid w:val="00060F3D"/>
    <w:rsid w:val="00061D83"/>
    <w:rsid w:val="0006299E"/>
    <w:rsid w:val="00062EC2"/>
    <w:rsid w:val="00063810"/>
    <w:rsid w:val="00064383"/>
    <w:rsid w:val="00064EA4"/>
    <w:rsid w:val="0006502B"/>
    <w:rsid w:val="000652A4"/>
    <w:rsid w:val="00065488"/>
    <w:rsid w:val="000673F3"/>
    <w:rsid w:val="0007080B"/>
    <w:rsid w:val="00071993"/>
    <w:rsid w:val="00071B58"/>
    <w:rsid w:val="00071E23"/>
    <w:rsid w:val="00071E48"/>
    <w:rsid w:val="000731FC"/>
    <w:rsid w:val="000734AE"/>
    <w:rsid w:val="0007376C"/>
    <w:rsid w:val="00075118"/>
    <w:rsid w:val="00075752"/>
    <w:rsid w:val="00075D87"/>
    <w:rsid w:val="00077F79"/>
    <w:rsid w:val="00080620"/>
    <w:rsid w:val="00080754"/>
    <w:rsid w:val="00081E06"/>
    <w:rsid w:val="00082512"/>
    <w:rsid w:val="00083169"/>
    <w:rsid w:val="0008328B"/>
    <w:rsid w:val="00084635"/>
    <w:rsid w:val="0008514A"/>
    <w:rsid w:val="00085322"/>
    <w:rsid w:val="00085686"/>
    <w:rsid w:val="00085B01"/>
    <w:rsid w:val="0008612C"/>
    <w:rsid w:val="0008633E"/>
    <w:rsid w:val="00090576"/>
    <w:rsid w:val="000908B3"/>
    <w:rsid w:val="00091824"/>
    <w:rsid w:val="0009183D"/>
    <w:rsid w:val="00091C23"/>
    <w:rsid w:val="000931C3"/>
    <w:rsid w:val="0009533B"/>
    <w:rsid w:val="0009565E"/>
    <w:rsid w:val="00096B53"/>
    <w:rsid w:val="00096BF3"/>
    <w:rsid w:val="000A0852"/>
    <w:rsid w:val="000A1CA4"/>
    <w:rsid w:val="000A1F3F"/>
    <w:rsid w:val="000A2ACB"/>
    <w:rsid w:val="000A35E9"/>
    <w:rsid w:val="000A3A20"/>
    <w:rsid w:val="000A3A30"/>
    <w:rsid w:val="000A5B41"/>
    <w:rsid w:val="000A64EB"/>
    <w:rsid w:val="000A6686"/>
    <w:rsid w:val="000A7B6B"/>
    <w:rsid w:val="000B03FD"/>
    <w:rsid w:val="000B0861"/>
    <w:rsid w:val="000B1164"/>
    <w:rsid w:val="000B154A"/>
    <w:rsid w:val="000B1A02"/>
    <w:rsid w:val="000B287B"/>
    <w:rsid w:val="000B296E"/>
    <w:rsid w:val="000B5952"/>
    <w:rsid w:val="000B629E"/>
    <w:rsid w:val="000B6B98"/>
    <w:rsid w:val="000C0AD2"/>
    <w:rsid w:val="000C4078"/>
    <w:rsid w:val="000C599D"/>
    <w:rsid w:val="000C5A49"/>
    <w:rsid w:val="000C6374"/>
    <w:rsid w:val="000D05A7"/>
    <w:rsid w:val="000D0D55"/>
    <w:rsid w:val="000D1D8C"/>
    <w:rsid w:val="000D2967"/>
    <w:rsid w:val="000D3194"/>
    <w:rsid w:val="000D392B"/>
    <w:rsid w:val="000D5A5A"/>
    <w:rsid w:val="000D71CA"/>
    <w:rsid w:val="000E03D7"/>
    <w:rsid w:val="000E09DF"/>
    <w:rsid w:val="000E0F08"/>
    <w:rsid w:val="000E128F"/>
    <w:rsid w:val="000E17B7"/>
    <w:rsid w:val="000E3031"/>
    <w:rsid w:val="000E36C8"/>
    <w:rsid w:val="000E4F21"/>
    <w:rsid w:val="000E4FA1"/>
    <w:rsid w:val="000E5309"/>
    <w:rsid w:val="000E5602"/>
    <w:rsid w:val="000E6049"/>
    <w:rsid w:val="000E6727"/>
    <w:rsid w:val="000E6AFE"/>
    <w:rsid w:val="000E6FBB"/>
    <w:rsid w:val="000E74C2"/>
    <w:rsid w:val="000E75CD"/>
    <w:rsid w:val="000F15DA"/>
    <w:rsid w:val="000F1638"/>
    <w:rsid w:val="000F22FE"/>
    <w:rsid w:val="000F2F0A"/>
    <w:rsid w:val="000F32E1"/>
    <w:rsid w:val="000F3CB1"/>
    <w:rsid w:val="000F3E78"/>
    <w:rsid w:val="000F449D"/>
    <w:rsid w:val="000F49CC"/>
    <w:rsid w:val="000F5A72"/>
    <w:rsid w:val="000F5A80"/>
    <w:rsid w:val="000F7D2D"/>
    <w:rsid w:val="001018DE"/>
    <w:rsid w:val="00101B7C"/>
    <w:rsid w:val="00102678"/>
    <w:rsid w:val="00102BF0"/>
    <w:rsid w:val="00102C16"/>
    <w:rsid w:val="00103306"/>
    <w:rsid w:val="00103EFB"/>
    <w:rsid w:val="0010420B"/>
    <w:rsid w:val="00104346"/>
    <w:rsid w:val="00104F97"/>
    <w:rsid w:val="00106184"/>
    <w:rsid w:val="001074D2"/>
    <w:rsid w:val="0011039C"/>
    <w:rsid w:val="00110549"/>
    <w:rsid w:val="001106C7"/>
    <w:rsid w:val="00110ADE"/>
    <w:rsid w:val="00110DD5"/>
    <w:rsid w:val="00111830"/>
    <w:rsid w:val="00111850"/>
    <w:rsid w:val="00111E8F"/>
    <w:rsid w:val="001136B6"/>
    <w:rsid w:val="0011419A"/>
    <w:rsid w:val="0011423E"/>
    <w:rsid w:val="00114835"/>
    <w:rsid w:val="00114C0F"/>
    <w:rsid w:val="001157E5"/>
    <w:rsid w:val="00117C97"/>
    <w:rsid w:val="001211F4"/>
    <w:rsid w:val="001214EE"/>
    <w:rsid w:val="0012161D"/>
    <w:rsid w:val="001232F5"/>
    <w:rsid w:val="001259D4"/>
    <w:rsid w:val="00130220"/>
    <w:rsid w:val="00131256"/>
    <w:rsid w:val="00132BB9"/>
    <w:rsid w:val="00132CDA"/>
    <w:rsid w:val="00133065"/>
    <w:rsid w:val="0013352A"/>
    <w:rsid w:val="0013376B"/>
    <w:rsid w:val="00133B56"/>
    <w:rsid w:val="00133C40"/>
    <w:rsid w:val="0013487A"/>
    <w:rsid w:val="00135752"/>
    <w:rsid w:val="001359DA"/>
    <w:rsid w:val="00135FCD"/>
    <w:rsid w:val="00136531"/>
    <w:rsid w:val="00137377"/>
    <w:rsid w:val="001376D1"/>
    <w:rsid w:val="001414ED"/>
    <w:rsid w:val="001416D8"/>
    <w:rsid w:val="00142F58"/>
    <w:rsid w:val="00143D12"/>
    <w:rsid w:val="001448B8"/>
    <w:rsid w:val="0014523C"/>
    <w:rsid w:val="00145A57"/>
    <w:rsid w:val="00146892"/>
    <w:rsid w:val="00146A65"/>
    <w:rsid w:val="00150DAC"/>
    <w:rsid w:val="0015122B"/>
    <w:rsid w:val="0015187D"/>
    <w:rsid w:val="00153979"/>
    <w:rsid w:val="00155EE1"/>
    <w:rsid w:val="001566FF"/>
    <w:rsid w:val="001568C5"/>
    <w:rsid w:val="00157E7C"/>
    <w:rsid w:val="001607F8"/>
    <w:rsid w:val="00160C0D"/>
    <w:rsid w:val="00160EB4"/>
    <w:rsid w:val="001615FA"/>
    <w:rsid w:val="00161918"/>
    <w:rsid w:val="00162344"/>
    <w:rsid w:val="00162C35"/>
    <w:rsid w:val="00163023"/>
    <w:rsid w:val="00165085"/>
    <w:rsid w:val="001652AB"/>
    <w:rsid w:val="001658D8"/>
    <w:rsid w:val="001705E6"/>
    <w:rsid w:val="00170A42"/>
    <w:rsid w:val="0017125A"/>
    <w:rsid w:val="00172046"/>
    <w:rsid w:val="00172862"/>
    <w:rsid w:val="00174B4C"/>
    <w:rsid w:val="0017633E"/>
    <w:rsid w:val="00176671"/>
    <w:rsid w:val="00176F94"/>
    <w:rsid w:val="001770D3"/>
    <w:rsid w:val="00181043"/>
    <w:rsid w:val="001819F0"/>
    <w:rsid w:val="00181C05"/>
    <w:rsid w:val="00182D52"/>
    <w:rsid w:val="0018435E"/>
    <w:rsid w:val="001853AC"/>
    <w:rsid w:val="00187069"/>
    <w:rsid w:val="001903E8"/>
    <w:rsid w:val="00190F54"/>
    <w:rsid w:val="0019107E"/>
    <w:rsid w:val="0019229B"/>
    <w:rsid w:val="001922ED"/>
    <w:rsid w:val="00192884"/>
    <w:rsid w:val="00193191"/>
    <w:rsid w:val="00194A86"/>
    <w:rsid w:val="00195077"/>
    <w:rsid w:val="00195B68"/>
    <w:rsid w:val="001961A1"/>
    <w:rsid w:val="001A0EA2"/>
    <w:rsid w:val="001A2253"/>
    <w:rsid w:val="001A426A"/>
    <w:rsid w:val="001A42B1"/>
    <w:rsid w:val="001A4B31"/>
    <w:rsid w:val="001A4C00"/>
    <w:rsid w:val="001A4C60"/>
    <w:rsid w:val="001A4E7A"/>
    <w:rsid w:val="001A53FA"/>
    <w:rsid w:val="001A54B5"/>
    <w:rsid w:val="001A55CF"/>
    <w:rsid w:val="001A6878"/>
    <w:rsid w:val="001A7174"/>
    <w:rsid w:val="001A7987"/>
    <w:rsid w:val="001A7DC3"/>
    <w:rsid w:val="001B1C11"/>
    <w:rsid w:val="001B233B"/>
    <w:rsid w:val="001B2672"/>
    <w:rsid w:val="001B3B8A"/>
    <w:rsid w:val="001B5782"/>
    <w:rsid w:val="001B6133"/>
    <w:rsid w:val="001B681C"/>
    <w:rsid w:val="001B6BCF"/>
    <w:rsid w:val="001C038C"/>
    <w:rsid w:val="001C0459"/>
    <w:rsid w:val="001C191D"/>
    <w:rsid w:val="001C252D"/>
    <w:rsid w:val="001C2803"/>
    <w:rsid w:val="001C2E02"/>
    <w:rsid w:val="001C3FE1"/>
    <w:rsid w:val="001C44DF"/>
    <w:rsid w:val="001C4B5F"/>
    <w:rsid w:val="001C5D05"/>
    <w:rsid w:val="001C6FFD"/>
    <w:rsid w:val="001D031B"/>
    <w:rsid w:val="001D142D"/>
    <w:rsid w:val="001D1493"/>
    <w:rsid w:val="001D2458"/>
    <w:rsid w:val="001D2493"/>
    <w:rsid w:val="001D27F4"/>
    <w:rsid w:val="001D7851"/>
    <w:rsid w:val="001E017F"/>
    <w:rsid w:val="001E09EC"/>
    <w:rsid w:val="001E2292"/>
    <w:rsid w:val="001E2BCD"/>
    <w:rsid w:val="001E31E6"/>
    <w:rsid w:val="001E3843"/>
    <w:rsid w:val="001E3950"/>
    <w:rsid w:val="001E431E"/>
    <w:rsid w:val="001E5868"/>
    <w:rsid w:val="001E6207"/>
    <w:rsid w:val="001E65AE"/>
    <w:rsid w:val="001E7828"/>
    <w:rsid w:val="001E7920"/>
    <w:rsid w:val="001E79B6"/>
    <w:rsid w:val="001F1542"/>
    <w:rsid w:val="001F1E02"/>
    <w:rsid w:val="001F2682"/>
    <w:rsid w:val="001F3575"/>
    <w:rsid w:val="001F4FFA"/>
    <w:rsid w:val="001F641C"/>
    <w:rsid w:val="001F6DA3"/>
    <w:rsid w:val="001F750A"/>
    <w:rsid w:val="001F7726"/>
    <w:rsid w:val="001F7CE5"/>
    <w:rsid w:val="001F7F40"/>
    <w:rsid w:val="002008FA"/>
    <w:rsid w:val="00200F28"/>
    <w:rsid w:val="00201847"/>
    <w:rsid w:val="00201963"/>
    <w:rsid w:val="00202093"/>
    <w:rsid w:val="00202203"/>
    <w:rsid w:val="00202596"/>
    <w:rsid w:val="002026E4"/>
    <w:rsid w:val="00203C2B"/>
    <w:rsid w:val="00203FE1"/>
    <w:rsid w:val="0020427C"/>
    <w:rsid w:val="002054E0"/>
    <w:rsid w:val="00205A67"/>
    <w:rsid w:val="002061AA"/>
    <w:rsid w:val="00206911"/>
    <w:rsid w:val="0020786E"/>
    <w:rsid w:val="00207F64"/>
    <w:rsid w:val="00210C8E"/>
    <w:rsid w:val="002117DE"/>
    <w:rsid w:val="0021397C"/>
    <w:rsid w:val="00214505"/>
    <w:rsid w:val="00214E92"/>
    <w:rsid w:val="00215C25"/>
    <w:rsid w:val="00215C62"/>
    <w:rsid w:val="00215FEB"/>
    <w:rsid w:val="00216028"/>
    <w:rsid w:val="00216E07"/>
    <w:rsid w:val="00217F56"/>
    <w:rsid w:val="0022027F"/>
    <w:rsid w:val="00221926"/>
    <w:rsid w:val="00222211"/>
    <w:rsid w:val="00222F68"/>
    <w:rsid w:val="00223613"/>
    <w:rsid w:val="00224219"/>
    <w:rsid w:val="00224D81"/>
    <w:rsid w:val="00225254"/>
    <w:rsid w:val="00227B69"/>
    <w:rsid w:val="00230592"/>
    <w:rsid w:val="002316A5"/>
    <w:rsid w:val="00231935"/>
    <w:rsid w:val="0023204A"/>
    <w:rsid w:val="00232619"/>
    <w:rsid w:val="00233EAB"/>
    <w:rsid w:val="00234407"/>
    <w:rsid w:val="00234988"/>
    <w:rsid w:val="00235369"/>
    <w:rsid w:val="002367D4"/>
    <w:rsid w:val="00237A23"/>
    <w:rsid w:val="00237F7A"/>
    <w:rsid w:val="00237F86"/>
    <w:rsid w:val="002401B2"/>
    <w:rsid w:val="00240298"/>
    <w:rsid w:val="00240A20"/>
    <w:rsid w:val="00240A9C"/>
    <w:rsid w:val="00241B89"/>
    <w:rsid w:val="00242BE1"/>
    <w:rsid w:val="00243BBC"/>
    <w:rsid w:val="0024488D"/>
    <w:rsid w:val="002507C8"/>
    <w:rsid w:val="00251823"/>
    <w:rsid w:val="002524BE"/>
    <w:rsid w:val="0025344F"/>
    <w:rsid w:val="00253D0E"/>
    <w:rsid w:val="00255BA6"/>
    <w:rsid w:val="002600ED"/>
    <w:rsid w:val="002610FC"/>
    <w:rsid w:val="0026133B"/>
    <w:rsid w:val="002617F7"/>
    <w:rsid w:val="0026212B"/>
    <w:rsid w:val="00262145"/>
    <w:rsid w:val="00262352"/>
    <w:rsid w:val="00263AD8"/>
    <w:rsid w:val="0026545A"/>
    <w:rsid w:val="00265797"/>
    <w:rsid w:val="002657EC"/>
    <w:rsid w:val="00267089"/>
    <w:rsid w:val="00267993"/>
    <w:rsid w:val="00267D0E"/>
    <w:rsid w:val="00270D64"/>
    <w:rsid w:val="00271EFB"/>
    <w:rsid w:val="002732C1"/>
    <w:rsid w:val="0027775B"/>
    <w:rsid w:val="0028055D"/>
    <w:rsid w:val="00280FC8"/>
    <w:rsid w:val="0028126E"/>
    <w:rsid w:val="00281C1E"/>
    <w:rsid w:val="00281CFC"/>
    <w:rsid w:val="00282B82"/>
    <w:rsid w:val="00282F16"/>
    <w:rsid w:val="00283021"/>
    <w:rsid w:val="002836F6"/>
    <w:rsid w:val="00283BDC"/>
    <w:rsid w:val="00283D61"/>
    <w:rsid w:val="00284D5A"/>
    <w:rsid w:val="00285D80"/>
    <w:rsid w:val="00285F88"/>
    <w:rsid w:val="00287448"/>
    <w:rsid w:val="00290142"/>
    <w:rsid w:val="002902CB"/>
    <w:rsid w:val="0029123E"/>
    <w:rsid w:val="00297593"/>
    <w:rsid w:val="00297C4A"/>
    <w:rsid w:val="002A0742"/>
    <w:rsid w:val="002A17B4"/>
    <w:rsid w:val="002A1A26"/>
    <w:rsid w:val="002A273D"/>
    <w:rsid w:val="002A30C4"/>
    <w:rsid w:val="002A3104"/>
    <w:rsid w:val="002A3B62"/>
    <w:rsid w:val="002A3B75"/>
    <w:rsid w:val="002A56CA"/>
    <w:rsid w:val="002A6357"/>
    <w:rsid w:val="002A72E4"/>
    <w:rsid w:val="002A779D"/>
    <w:rsid w:val="002A79FA"/>
    <w:rsid w:val="002B009E"/>
    <w:rsid w:val="002B18F1"/>
    <w:rsid w:val="002B1BE3"/>
    <w:rsid w:val="002B1F29"/>
    <w:rsid w:val="002B2E80"/>
    <w:rsid w:val="002B3810"/>
    <w:rsid w:val="002B39D8"/>
    <w:rsid w:val="002B3C59"/>
    <w:rsid w:val="002B54F1"/>
    <w:rsid w:val="002B71AA"/>
    <w:rsid w:val="002B7D80"/>
    <w:rsid w:val="002C03D1"/>
    <w:rsid w:val="002C163B"/>
    <w:rsid w:val="002C1911"/>
    <w:rsid w:val="002C1E78"/>
    <w:rsid w:val="002C3227"/>
    <w:rsid w:val="002C32A6"/>
    <w:rsid w:val="002C4A79"/>
    <w:rsid w:val="002C56A6"/>
    <w:rsid w:val="002C7E4E"/>
    <w:rsid w:val="002D0689"/>
    <w:rsid w:val="002D0801"/>
    <w:rsid w:val="002D0A5F"/>
    <w:rsid w:val="002D1DEF"/>
    <w:rsid w:val="002D2175"/>
    <w:rsid w:val="002D3729"/>
    <w:rsid w:val="002D3B2A"/>
    <w:rsid w:val="002D3B38"/>
    <w:rsid w:val="002D51A6"/>
    <w:rsid w:val="002D576E"/>
    <w:rsid w:val="002D5EF2"/>
    <w:rsid w:val="002D6A72"/>
    <w:rsid w:val="002D7B5B"/>
    <w:rsid w:val="002D7CA2"/>
    <w:rsid w:val="002D7E9F"/>
    <w:rsid w:val="002E05A3"/>
    <w:rsid w:val="002E118E"/>
    <w:rsid w:val="002E23A5"/>
    <w:rsid w:val="002E2D2B"/>
    <w:rsid w:val="002E3AF3"/>
    <w:rsid w:val="002E478A"/>
    <w:rsid w:val="002E6A52"/>
    <w:rsid w:val="002F011F"/>
    <w:rsid w:val="002F04F1"/>
    <w:rsid w:val="002F1651"/>
    <w:rsid w:val="002F16EE"/>
    <w:rsid w:val="002F2526"/>
    <w:rsid w:val="002F2E12"/>
    <w:rsid w:val="002F35FF"/>
    <w:rsid w:val="002F3982"/>
    <w:rsid w:val="002F4372"/>
    <w:rsid w:val="002F4A78"/>
    <w:rsid w:val="002F68EF"/>
    <w:rsid w:val="002F7173"/>
    <w:rsid w:val="00300432"/>
    <w:rsid w:val="003028A2"/>
    <w:rsid w:val="00303B36"/>
    <w:rsid w:val="003048AA"/>
    <w:rsid w:val="0030492B"/>
    <w:rsid w:val="00304938"/>
    <w:rsid w:val="003053B0"/>
    <w:rsid w:val="003063C4"/>
    <w:rsid w:val="003071C6"/>
    <w:rsid w:val="00307A6E"/>
    <w:rsid w:val="00307B90"/>
    <w:rsid w:val="00307D24"/>
    <w:rsid w:val="00310643"/>
    <w:rsid w:val="00310EF6"/>
    <w:rsid w:val="003116A8"/>
    <w:rsid w:val="00312696"/>
    <w:rsid w:val="0031291B"/>
    <w:rsid w:val="00312A7E"/>
    <w:rsid w:val="00313E71"/>
    <w:rsid w:val="00313F47"/>
    <w:rsid w:val="00315CEE"/>
    <w:rsid w:val="00316305"/>
    <w:rsid w:val="00316FB4"/>
    <w:rsid w:val="00317635"/>
    <w:rsid w:val="00317ABE"/>
    <w:rsid w:val="00317DA0"/>
    <w:rsid w:val="00320721"/>
    <w:rsid w:val="0032081B"/>
    <w:rsid w:val="00320A85"/>
    <w:rsid w:val="00320AD8"/>
    <w:rsid w:val="00320EB0"/>
    <w:rsid w:val="00322711"/>
    <w:rsid w:val="00324B56"/>
    <w:rsid w:val="00324CCC"/>
    <w:rsid w:val="0032504A"/>
    <w:rsid w:val="003252CF"/>
    <w:rsid w:val="00325324"/>
    <w:rsid w:val="00325A9E"/>
    <w:rsid w:val="00325F7D"/>
    <w:rsid w:val="00326004"/>
    <w:rsid w:val="00326751"/>
    <w:rsid w:val="00327E82"/>
    <w:rsid w:val="0033027E"/>
    <w:rsid w:val="003303B8"/>
    <w:rsid w:val="003318A7"/>
    <w:rsid w:val="00331A8F"/>
    <w:rsid w:val="00333BA2"/>
    <w:rsid w:val="0033583C"/>
    <w:rsid w:val="0034169C"/>
    <w:rsid w:val="003420F3"/>
    <w:rsid w:val="0034236D"/>
    <w:rsid w:val="003428F9"/>
    <w:rsid w:val="00343F1E"/>
    <w:rsid w:val="003447C1"/>
    <w:rsid w:val="00344869"/>
    <w:rsid w:val="00344E0A"/>
    <w:rsid w:val="0034594C"/>
    <w:rsid w:val="00345DDC"/>
    <w:rsid w:val="003463BE"/>
    <w:rsid w:val="00346926"/>
    <w:rsid w:val="00350307"/>
    <w:rsid w:val="003508A7"/>
    <w:rsid w:val="003515B9"/>
    <w:rsid w:val="00351E5A"/>
    <w:rsid w:val="00352AAD"/>
    <w:rsid w:val="00355EB3"/>
    <w:rsid w:val="00356CF9"/>
    <w:rsid w:val="003570E4"/>
    <w:rsid w:val="00361E2A"/>
    <w:rsid w:val="00362734"/>
    <w:rsid w:val="003642CC"/>
    <w:rsid w:val="00365400"/>
    <w:rsid w:val="00365726"/>
    <w:rsid w:val="00365DE9"/>
    <w:rsid w:val="00367D50"/>
    <w:rsid w:val="003709A2"/>
    <w:rsid w:val="0037110E"/>
    <w:rsid w:val="00372087"/>
    <w:rsid w:val="003730EF"/>
    <w:rsid w:val="0037382B"/>
    <w:rsid w:val="00373B6A"/>
    <w:rsid w:val="00373EE0"/>
    <w:rsid w:val="003750E6"/>
    <w:rsid w:val="00375370"/>
    <w:rsid w:val="00375D9B"/>
    <w:rsid w:val="003769CE"/>
    <w:rsid w:val="003771CD"/>
    <w:rsid w:val="003778E4"/>
    <w:rsid w:val="0038202D"/>
    <w:rsid w:val="00382565"/>
    <w:rsid w:val="003836A0"/>
    <w:rsid w:val="0038511E"/>
    <w:rsid w:val="00385B28"/>
    <w:rsid w:val="0038602A"/>
    <w:rsid w:val="0038633B"/>
    <w:rsid w:val="00386B6D"/>
    <w:rsid w:val="00387E8E"/>
    <w:rsid w:val="00394389"/>
    <w:rsid w:val="00394462"/>
    <w:rsid w:val="00395A9D"/>
    <w:rsid w:val="00397BB8"/>
    <w:rsid w:val="003A0426"/>
    <w:rsid w:val="003A2447"/>
    <w:rsid w:val="003A24B7"/>
    <w:rsid w:val="003A272F"/>
    <w:rsid w:val="003A3139"/>
    <w:rsid w:val="003A38F0"/>
    <w:rsid w:val="003A4446"/>
    <w:rsid w:val="003A4819"/>
    <w:rsid w:val="003A6C98"/>
    <w:rsid w:val="003B103E"/>
    <w:rsid w:val="003B15BA"/>
    <w:rsid w:val="003B1B96"/>
    <w:rsid w:val="003B1C3A"/>
    <w:rsid w:val="003B215F"/>
    <w:rsid w:val="003B30EC"/>
    <w:rsid w:val="003B49BF"/>
    <w:rsid w:val="003B4E9E"/>
    <w:rsid w:val="003B4EB3"/>
    <w:rsid w:val="003B5064"/>
    <w:rsid w:val="003B51B4"/>
    <w:rsid w:val="003B56AC"/>
    <w:rsid w:val="003B5EDB"/>
    <w:rsid w:val="003B6D5A"/>
    <w:rsid w:val="003C208E"/>
    <w:rsid w:val="003C2113"/>
    <w:rsid w:val="003C2262"/>
    <w:rsid w:val="003C2993"/>
    <w:rsid w:val="003C2C6B"/>
    <w:rsid w:val="003C3EA7"/>
    <w:rsid w:val="003C4302"/>
    <w:rsid w:val="003C47F0"/>
    <w:rsid w:val="003C4AB7"/>
    <w:rsid w:val="003C608A"/>
    <w:rsid w:val="003C7E63"/>
    <w:rsid w:val="003D01AA"/>
    <w:rsid w:val="003D0D3C"/>
    <w:rsid w:val="003D1A36"/>
    <w:rsid w:val="003D22B3"/>
    <w:rsid w:val="003D2373"/>
    <w:rsid w:val="003D2CA3"/>
    <w:rsid w:val="003D2FF7"/>
    <w:rsid w:val="003D3806"/>
    <w:rsid w:val="003D44C9"/>
    <w:rsid w:val="003D6D5C"/>
    <w:rsid w:val="003D72AF"/>
    <w:rsid w:val="003D75AB"/>
    <w:rsid w:val="003E0A23"/>
    <w:rsid w:val="003E257B"/>
    <w:rsid w:val="003E41CD"/>
    <w:rsid w:val="003E434B"/>
    <w:rsid w:val="003E5078"/>
    <w:rsid w:val="003E541C"/>
    <w:rsid w:val="003E5E8B"/>
    <w:rsid w:val="003E641F"/>
    <w:rsid w:val="003E6B2A"/>
    <w:rsid w:val="003E6EBE"/>
    <w:rsid w:val="003E7B1B"/>
    <w:rsid w:val="003F131E"/>
    <w:rsid w:val="003F1437"/>
    <w:rsid w:val="003F1F7C"/>
    <w:rsid w:val="003F2F95"/>
    <w:rsid w:val="003F3109"/>
    <w:rsid w:val="003F3157"/>
    <w:rsid w:val="003F4040"/>
    <w:rsid w:val="003F4FD2"/>
    <w:rsid w:val="003F6472"/>
    <w:rsid w:val="004002BC"/>
    <w:rsid w:val="0040142F"/>
    <w:rsid w:val="00401835"/>
    <w:rsid w:val="0040263B"/>
    <w:rsid w:val="0040268C"/>
    <w:rsid w:val="00402908"/>
    <w:rsid w:val="00402D3E"/>
    <w:rsid w:val="004034C9"/>
    <w:rsid w:val="00403EDA"/>
    <w:rsid w:val="0040428E"/>
    <w:rsid w:val="0040700F"/>
    <w:rsid w:val="00407D5D"/>
    <w:rsid w:val="00411B07"/>
    <w:rsid w:val="00412801"/>
    <w:rsid w:val="00413811"/>
    <w:rsid w:val="00414A24"/>
    <w:rsid w:val="00415C0F"/>
    <w:rsid w:val="00416334"/>
    <w:rsid w:val="00416544"/>
    <w:rsid w:val="00417875"/>
    <w:rsid w:val="0042100A"/>
    <w:rsid w:val="0042191B"/>
    <w:rsid w:val="0042271A"/>
    <w:rsid w:val="00422C7B"/>
    <w:rsid w:val="00422CA1"/>
    <w:rsid w:val="004238C2"/>
    <w:rsid w:val="00426C05"/>
    <w:rsid w:val="00426DBB"/>
    <w:rsid w:val="00426F35"/>
    <w:rsid w:val="0042753D"/>
    <w:rsid w:val="00427B35"/>
    <w:rsid w:val="00427CAC"/>
    <w:rsid w:val="00431994"/>
    <w:rsid w:val="00431A43"/>
    <w:rsid w:val="00432100"/>
    <w:rsid w:val="00432C26"/>
    <w:rsid w:val="00432F11"/>
    <w:rsid w:val="00433436"/>
    <w:rsid w:val="00435A91"/>
    <w:rsid w:val="004366AE"/>
    <w:rsid w:val="00437CE3"/>
    <w:rsid w:val="004419F3"/>
    <w:rsid w:val="00442FE0"/>
    <w:rsid w:val="00443FBF"/>
    <w:rsid w:val="00444077"/>
    <w:rsid w:val="0044515D"/>
    <w:rsid w:val="004456E3"/>
    <w:rsid w:val="00446234"/>
    <w:rsid w:val="00446FF7"/>
    <w:rsid w:val="00447EFE"/>
    <w:rsid w:val="0045019C"/>
    <w:rsid w:val="0045039C"/>
    <w:rsid w:val="004514F7"/>
    <w:rsid w:val="00451921"/>
    <w:rsid w:val="00451A20"/>
    <w:rsid w:val="004543B6"/>
    <w:rsid w:val="004544EB"/>
    <w:rsid w:val="004546CA"/>
    <w:rsid w:val="0045554B"/>
    <w:rsid w:val="00455B05"/>
    <w:rsid w:val="00456277"/>
    <w:rsid w:val="00456A08"/>
    <w:rsid w:val="004576D2"/>
    <w:rsid w:val="00460B5A"/>
    <w:rsid w:val="00461216"/>
    <w:rsid w:val="00461AD4"/>
    <w:rsid w:val="00463555"/>
    <w:rsid w:val="00463A24"/>
    <w:rsid w:val="004660A1"/>
    <w:rsid w:val="00466C55"/>
    <w:rsid w:val="00467290"/>
    <w:rsid w:val="00467509"/>
    <w:rsid w:val="00467A03"/>
    <w:rsid w:val="004708E5"/>
    <w:rsid w:val="00470B26"/>
    <w:rsid w:val="00470CE9"/>
    <w:rsid w:val="00471369"/>
    <w:rsid w:val="004722DE"/>
    <w:rsid w:val="0047294A"/>
    <w:rsid w:val="004729E7"/>
    <w:rsid w:val="004740DA"/>
    <w:rsid w:val="004741DC"/>
    <w:rsid w:val="00474927"/>
    <w:rsid w:val="004752C7"/>
    <w:rsid w:val="004767E4"/>
    <w:rsid w:val="00476FDD"/>
    <w:rsid w:val="004770AD"/>
    <w:rsid w:val="00477D54"/>
    <w:rsid w:val="00477E76"/>
    <w:rsid w:val="004823C2"/>
    <w:rsid w:val="00482587"/>
    <w:rsid w:val="00482ACD"/>
    <w:rsid w:val="004831F5"/>
    <w:rsid w:val="00483A0E"/>
    <w:rsid w:val="00483AF3"/>
    <w:rsid w:val="00483F2C"/>
    <w:rsid w:val="0048488A"/>
    <w:rsid w:val="00484DEF"/>
    <w:rsid w:val="0048658D"/>
    <w:rsid w:val="0048685B"/>
    <w:rsid w:val="00486EFD"/>
    <w:rsid w:val="00487DAC"/>
    <w:rsid w:val="00487F8A"/>
    <w:rsid w:val="004901A9"/>
    <w:rsid w:val="00490D35"/>
    <w:rsid w:val="00492AC5"/>
    <w:rsid w:val="00493340"/>
    <w:rsid w:val="004939F7"/>
    <w:rsid w:val="00493BB1"/>
    <w:rsid w:val="00494B2F"/>
    <w:rsid w:val="00494D44"/>
    <w:rsid w:val="00495384"/>
    <w:rsid w:val="0049578E"/>
    <w:rsid w:val="004963BD"/>
    <w:rsid w:val="00496DF3"/>
    <w:rsid w:val="0049703C"/>
    <w:rsid w:val="004979D6"/>
    <w:rsid w:val="00497C26"/>
    <w:rsid w:val="004A0AA4"/>
    <w:rsid w:val="004A140F"/>
    <w:rsid w:val="004A35DB"/>
    <w:rsid w:val="004A48CA"/>
    <w:rsid w:val="004A496A"/>
    <w:rsid w:val="004A5874"/>
    <w:rsid w:val="004A5E8C"/>
    <w:rsid w:val="004A5E90"/>
    <w:rsid w:val="004A60C9"/>
    <w:rsid w:val="004A650F"/>
    <w:rsid w:val="004A731B"/>
    <w:rsid w:val="004A7E3B"/>
    <w:rsid w:val="004B0327"/>
    <w:rsid w:val="004B17B5"/>
    <w:rsid w:val="004B1AB9"/>
    <w:rsid w:val="004B1E73"/>
    <w:rsid w:val="004B2311"/>
    <w:rsid w:val="004B29A7"/>
    <w:rsid w:val="004B3153"/>
    <w:rsid w:val="004B36AF"/>
    <w:rsid w:val="004B37AE"/>
    <w:rsid w:val="004B3ECA"/>
    <w:rsid w:val="004B4461"/>
    <w:rsid w:val="004B5988"/>
    <w:rsid w:val="004B5B8C"/>
    <w:rsid w:val="004B5DC8"/>
    <w:rsid w:val="004B6332"/>
    <w:rsid w:val="004B69B1"/>
    <w:rsid w:val="004B6C4C"/>
    <w:rsid w:val="004B7D9A"/>
    <w:rsid w:val="004B7E14"/>
    <w:rsid w:val="004C0F2A"/>
    <w:rsid w:val="004C1165"/>
    <w:rsid w:val="004C13F5"/>
    <w:rsid w:val="004C1A66"/>
    <w:rsid w:val="004C291F"/>
    <w:rsid w:val="004C3D02"/>
    <w:rsid w:val="004C3F5F"/>
    <w:rsid w:val="004C59F0"/>
    <w:rsid w:val="004C5B93"/>
    <w:rsid w:val="004C5F38"/>
    <w:rsid w:val="004C6232"/>
    <w:rsid w:val="004C652C"/>
    <w:rsid w:val="004C66A8"/>
    <w:rsid w:val="004C674E"/>
    <w:rsid w:val="004C6E43"/>
    <w:rsid w:val="004C7EA4"/>
    <w:rsid w:val="004D0E00"/>
    <w:rsid w:val="004D149F"/>
    <w:rsid w:val="004D18BF"/>
    <w:rsid w:val="004D217F"/>
    <w:rsid w:val="004D5EEA"/>
    <w:rsid w:val="004D65AB"/>
    <w:rsid w:val="004D6BE6"/>
    <w:rsid w:val="004E0678"/>
    <w:rsid w:val="004E0BD5"/>
    <w:rsid w:val="004E18F3"/>
    <w:rsid w:val="004E1A4C"/>
    <w:rsid w:val="004E2635"/>
    <w:rsid w:val="004E289E"/>
    <w:rsid w:val="004E2CA9"/>
    <w:rsid w:val="004E2F01"/>
    <w:rsid w:val="004E44B1"/>
    <w:rsid w:val="004E501C"/>
    <w:rsid w:val="004E5155"/>
    <w:rsid w:val="004E51BE"/>
    <w:rsid w:val="004E55BF"/>
    <w:rsid w:val="004E627D"/>
    <w:rsid w:val="004F01D6"/>
    <w:rsid w:val="004F04D9"/>
    <w:rsid w:val="004F20EE"/>
    <w:rsid w:val="004F23F2"/>
    <w:rsid w:val="004F29F8"/>
    <w:rsid w:val="004F376C"/>
    <w:rsid w:val="004F478F"/>
    <w:rsid w:val="004F5080"/>
    <w:rsid w:val="004F5326"/>
    <w:rsid w:val="004F58EF"/>
    <w:rsid w:val="004F5E01"/>
    <w:rsid w:val="004F6323"/>
    <w:rsid w:val="00501F2B"/>
    <w:rsid w:val="00502F9A"/>
    <w:rsid w:val="00503032"/>
    <w:rsid w:val="00503CD4"/>
    <w:rsid w:val="00504D56"/>
    <w:rsid w:val="005056B3"/>
    <w:rsid w:val="00506261"/>
    <w:rsid w:val="00506DCF"/>
    <w:rsid w:val="0050789C"/>
    <w:rsid w:val="00507D71"/>
    <w:rsid w:val="00511438"/>
    <w:rsid w:val="005123D9"/>
    <w:rsid w:val="005130A5"/>
    <w:rsid w:val="0051367C"/>
    <w:rsid w:val="005136C4"/>
    <w:rsid w:val="00514375"/>
    <w:rsid w:val="005148C8"/>
    <w:rsid w:val="0051493A"/>
    <w:rsid w:val="00514D9F"/>
    <w:rsid w:val="00515166"/>
    <w:rsid w:val="0051594A"/>
    <w:rsid w:val="00515EF7"/>
    <w:rsid w:val="0051607C"/>
    <w:rsid w:val="00516CF5"/>
    <w:rsid w:val="0051707A"/>
    <w:rsid w:val="00517125"/>
    <w:rsid w:val="0051716E"/>
    <w:rsid w:val="0052039A"/>
    <w:rsid w:val="005207F3"/>
    <w:rsid w:val="0052080A"/>
    <w:rsid w:val="005211F2"/>
    <w:rsid w:val="005213EA"/>
    <w:rsid w:val="0052204F"/>
    <w:rsid w:val="005221E2"/>
    <w:rsid w:val="005230D3"/>
    <w:rsid w:val="00524D01"/>
    <w:rsid w:val="005251CD"/>
    <w:rsid w:val="00525811"/>
    <w:rsid w:val="00525EC5"/>
    <w:rsid w:val="00526551"/>
    <w:rsid w:val="00526E0F"/>
    <w:rsid w:val="00526EE2"/>
    <w:rsid w:val="00527568"/>
    <w:rsid w:val="0053078C"/>
    <w:rsid w:val="00530870"/>
    <w:rsid w:val="00530EF5"/>
    <w:rsid w:val="005318C6"/>
    <w:rsid w:val="0053225B"/>
    <w:rsid w:val="00532946"/>
    <w:rsid w:val="00532F6E"/>
    <w:rsid w:val="0053493C"/>
    <w:rsid w:val="0053760C"/>
    <w:rsid w:val="00537708"/>
    <w:rsid w:val="005378FA"/>
    <w:rsid w:val="00540C21"/>
    <w:rsid w:val="00540E86"/>
    <w:rsid w:val="00542CE5"/>
    <w:rsid w:val="005435D8"/>
    <w:rsid w:val="0054376F"/>
    <w:rsid w:val="00544560"/>
    <w:rsid w:val="00544F2E"/>
    <w:rsid w:val="0054521B"/>
    <w:rsid w:val="00545249"/>
    <w:rsid w:val="00545A43"/>
    <w:rsid w:val="0054755F"/>
    <w:rsid w:val="005477DD"/>
    <w:rsid w:val="00547E2D"/>
    <w:rsid w:val="005511BA"/>
    <w:rsid w:val="005523DA"/>
    <w:rsid w:val="005536EC"/>
    <w:rsid w:val="00554E51"/>
    <w:rsid w:val="00555561"/>
    <w:rsid w:val="00555661"/>
    <w:rsid w:val="00555678"/>
    <w:rsid w:val="00555954"/>
    <w:rsid w:val="00555C24"/>
    <w:rsid w:val="0055602B"/>
    <w:rsid w:val="00556088"/>
    <w:rsid w:val="0055711C"/>
    <w:rsid w:val="00560A63"/>
    <w:rsid w:val="005637F6"/>
    <w:rsid w:val="00563E95"/>
    <w:rsid w:val="00566094"/>
    <w:rsid w:val="00570319"/>
    <w:rsid w:val="00570CEA"/>
    <w:rsid w:val="00570F8E"/>
    <w:rsid w:val="005713B2"/>
    <w:rsid w:val="00571FAF"/>
    <w:rsid w:val="00572A2C"/>
    <w:rsid w:val="00572AC7"/>
    <w:rsid w:val="00573D35"/>
    <w:rsid w:val="00574510"/>
    <w:rsid w:val="005751EC"/>
    <w:rsid w:val="00576FDA"/>
    <w:rsid w:val="005779E1"/>
    <w:rsid w:val="00580535"/>
    <w:rsid w:val="00582059"/>
    <w:rsid w:val="005830CB"/>
    <w:rsid w:val="00583C9D"/>
    <w:rsid w:val="00584DCB"/>
    <w:rsid w:val="0058500F"/>
    <w:rsid w:val="005861AB"/>
    <w:rsid w:val="00586398"/>
    <w:rsid w:val="0058678E"/>
    <w:rsid w:val="0058751B"/>
    <w:rsid w:val="00590023"/>
    <w:rsid w:val="0059025C"/>
    <w:rsid w:val="0059084F"/>
    <w:rsid w:val="005912A3"/>
    <w:rsid w:val="00591615"/>
    <w:rsid w:val="005926A4"/>
    <w:rsid w:val="005951E5"/>
    <w:rsid w:val="00595D13"/>
    <w:rsid w:val="00596BB8"/>
    <w:rsid w:val="00596BC5"/>
    <w:rsid w:val="00597A5B"/>
    <w:rsid w:val="005A231B"/>
    <w:rsid w:val="005A23DB"/>
    <w:rsid w:val="005A4F1B"/>
    <w:rsid w:val="005A5199"/>
    <w:rsid w:val="005A5B49"/>
    <w:rsid w:val="005B0F82"/>
    <w:rsid w:val="005B1103"/>
    <w:rsid w:val="005B1D80"/>
    <w:rsid w:val="005B23F6"/>
    <w:rsid w:val="005B2FD8"/>
    <w:rsid w:val="005B3A11"/>
    <w:rsid w:val="005B3B35"/>
    <w:rsid w:val="005B51E6"/>
    <w:rsid w:val="005B56BD"/>
    <w:rsid w:val="005B7699"/>
    <w:rsid w:val="005B7E6C"/>
    <w:rsid w:val="005C066F"/>
    <w:rsid w:val="005C0A51"/>
    <w:rsid w:val="005C1F05"/>
    <w:rsid w:val="005C2C83"/>
    <w:rsid w:val="005C3D1F"/>
    <w:rsid w:val="005C51C5"/>
    <w:rsid w:val="005C6DF2"/>
    <w:rsid w:val="005C7E61"/>
    <w:rsid w:val="005D1912"/>
    <w:rsid w:val="005D3644"/>
    <w:rsid w:val="005D37A2"/>
    <w:rsid w:val="005D37B6"/>
    <w:rsid w:val="005D39E2"/>
    <w:rsid w:val="005D3C8A"/>
    <w:rsid w:val="005D4568"/>
    <w:rsid w:val="005D4C85"/>
    <w:rsid w:val="005D4D7E"/>
    <w:rsid w:val="005D5539"/>
    <w:rsid w:val="005D580E"/>
    <w:rsid w:val="005D658F"/>
    <w:rsid w:val="005D66A8"/>
    <w:rsid w:val="005D69B4"/>
    <w:rsid w:val="005D6B94"/>
    <w:rsid w:val="005D73A9"/>
    <w:rsid w:val="005D78AD"/>
    <w:rsid w:val="005D7D15"/>
    <w:rsid w:val="005E0584"/>
    <w:rsid w:val="005E2232"/>
    <w:rsid w:val="005E2D2F"/>
    <w:rsid w:val="005E372B"/>
    <w:rsid w:val="005E3C0E"/>
    <w:rsid w:val="005E7135"/>
    <w:rsid w:val="005E7416"/>
    <w:rsid w:val="005E777E"/>
    <w:rsid w:val="005F08BC"/>
    <w:rsid w:val="005F2227"/>
    <w:rsid w:val="005F269A"/>
    <w:rsid w:val="005F3E63"/>
    <w:rsid w:val="005F434E"/>
    <w:rsid w:val="005F472D"/>
    <w:rsid w:val="005F4E5E"/>
    <w:rsid w:val="005F50E4"/>
    <w:rsid w:val="005F5424"/>
    <w:rsid w:val="005F635B"/>
    <w:rsid w:val="005F6F93"/>
    <w:rsid w:val="005F7066"/>
    <w:rsid w:val="00600531"/>
    <w:rsid w:val="00600DD3"/>
    <w:rsid w:val="006015EF"/>
    <w:rsid w:val="00601E3E"/>
    <w:rsid w:val="0060253B"/>
    <w:rsid w:val="006035F9"/>
    <w:rsid w:val="00603924"/>
    <w:rsid w:val="00604A1C"/>
    <w:rsid w:val="0060539A"/>
    <w:rsid w:val="00606223"/>
    <w:rsid w:val="00607380"/>
    <w:rsid w:val="006076B4"/>
    <w:rsid w:val="00607A5F"/>
    <w:rsid w:val="0061042F"/>
    <w:rsid w:val="00610BB3"/>
    <w:rsid w:val="006118C7"/>
    <w:rsid w:val="00611952"/>
    <w:rsid w:val="00612E8E"/>
    <w:rsid w:val="006139C4"/>
    <w:rsid w:val="00614180"/>
    <w:rsid w:val="0061442D"/>
    <w:rsid w:val="00614911"/>
    <w:rsid w:val="006153DA"/>
    <w:rsid w:val="00615A69"/>
    <w:rsid w:val="00616972"/>
    <w:rsid w:val="00616AAB"/>
    <w:rsid w:val="0061747F"/>
    <w:rsid w:val="0062277F"/>
    <w:rsid w:val="00623258"/>
    <w:rsid w:val="00625BA5"/>
    <w:rsid w:val="006263B2"/>
    <w:rsid w:val="00627403"/>
    <w:rsid w:val="00630FC7"/>
    <w:rsid w:val="00631AD2"/>
    <w:rsid w:val="00633DB5"/>
    <w:rsid w:val="00634E69"/>
    <w:rsid w:val="00636DE6"/>
    <w:rsid w:val="00637086"/>
    <w:rsid w:val="00637947"/>
    <w:rsid w:val="006411B3"/>
    <w:rsid w:val="00642B85"/>
    <w:rsid w:val="00642E05"/>
    <w:rsid w:val="00642F6B"/>
    <w:rsid w:val="006432E0"/>
    <w:rsid w:val="006450E0"/>
    <w:rsid w:val="00646C8E"/>
    <w:rsid w:val="00647759"/>
    <w:rsid w:val="006501B0"/>
    <w:rsid w:val="00650218"/>
    <w:rsid w:val="00650B02"/>
    <w:rsid w:val="00653CB7"/>
    <w:rsid w:val="006544CD"/>
    <w:rsid w:val="00654F3D"/>
    <w:rsid w:val="006553CD"/>
    <w:rsid w:val="006555CE"/>
    <w:rsid w:val="00655AEF"/>
    <w:rsid w:val="00655F4E"/>
    <w:rsid w:val="006560DF"/>
    <w:rsid w:val="0065661D"/>
    <w:rsid w:val="00657ACD"/>
    <w:rsid w:val="00657EB0"/>
    <w:rsid w:val="00660EB5"/>
    <w:rsid w:val="006612D6"/>
    <w:rsid w:val="006613AE"/>
    <w:rsid w:val="0066230B"/>
    <w:rsid w:val="00663186"/>
    <w:rsid w:val="00663192"/>
    <w:rsid w:val="00663250"/>
    <w:rsid w:val="006634F6"/>
    <w:rsid w:val="00663BC4"/>
    <w:rsid w:val="00664D0A"/>
    <w:rsid w:val="00665440"/>
    <w:rsid w:val="00665CB6"/>
    <w:rsid w:val="00666139"/>
    <w:rsid w:val="006668FD"/>
    <w:rsid w:val="00666C66"/>
    <w:rsid w:val="00667B12"/>
    <w:rsid w:val="00670AAD"/>
    <w:rsid w:val="00670B90"/>
    <w:rsid w:val="006719D8"/>
    <w:rsid w:val="0067232E"/>
    <w:rsid w:val="00672F06"/>
    <w:rsid w:val="00672F90"/>
    <w:rsid w:val="00673033"/>
    <w:rsid w:val="006733F0"/>
    <w:rsid w:val="0067349B"/>
    <w:rsid w:val="0067444E"/>
    <w:rsid w:val="00674E80"/>
    <w:rsid w:val="006763AB"/>
    <w:rsid w:val="006767CC"/>
    <w:rsid w:val="006770F7"/>
    <w:rsid w:val="00677B30"/>
    <w:rsid w:val="0068157C"/>
    <w:rsid w:val="00682606"/>
    <w:rsid w:val="00682CE8"/>
    <w:rsid w:val="006831B5"/>
    <w:rsid w:val="0068401B"/>
    <w:rsid w:val="006849CF"/>
    <w:rsid w:val="00685305"/>
    <w:rsid w:val="00686875"/>
    <w:rsid w:val="00686AF7"/>
    <w:rsid w:val="00687467"/>
    <w:rsid w:val="00687497"/>
    <w:rsid w:val="0069064E"/>
    <w:rsid w:val="006909D5"/>
    <w:rsid w:val="00691C45"/>
    <w:rsid w:val="006932A8"/>
    <w:rsid w:val="006933A8"/>
    <w:rsid w:val="00693E56"/>
    <w:rsid w:val="006946B5"/>
    <w:rsid w:val="006953D4"/>
    <w:rsid w:val="00695501"/>
    <w:rsid w:val="00695AC7"/>
    <w:rsid w:val="006963D6"/>
    <w:rsid w:val="00697727"/>
    <w:rsid w:val="00697E15"/>
    <w:rsid w:val="006A046F"/>
    <w:rsid w:val="006A1409"/>
    <w:rsid w:val="006A1A77"/>
    <w:rsid w:val="006A42C1"/>
    <w:rsid w:val="006A6F45"/>
    <w:rsid w:val="006A7110"/>
    <w:rsid w:val="006B03B1"/>
    <w:rsid w:val="006B08AF"/>
    <w:rsid w:val="006B08C3"/>
    <w:rsid w:val="006B0D90"/>
    <w:rsid w:val="006B29B8"/>
    <w:rsid w:val="006B3540"/>
    <w:rsid w:val="006B3DB3"/>
    <w:rsid w:val="006B4C57"/>
    <w:rsid w:val="006B6354"/>
    <w:rsid w:val="006B66DF"/>
    <w:rsid w:val="006B75B1"/>
    <w:rsid w:val="006B76E9"/>
    <w:rsid w:val="006B7B00"/>
    <w:rsid w:val="006C01E5"/>
    <w:rsid w:val="006C1538"/>
    <w:rsid w:val="006C1956"/>
    <w:rsid w:val="006C2AF7"/>
    <w:rsid w:val="006C43DB"/>
    <w:rsid w:val="006C48EF"/>
    <w:rsid w:val="006C4C0C"/>
    <w:rsid w:val="006C513B"/>
    <w:rsid w:val="006C55A0"/>
    <w:rsid w:val="006C6217"/>
    <w:rsid w:val="006D07FA"/>
    <w:rsid w:val="006D16BC"/>
    <w:rsid w:val="006D1F7A"/>
    <w:rsid w:val="006D2114"/>
    <w:rsid w:val="006D213D"/>
    <w:rsid w:val="006D3263"/>
    <w:rsid w:val="006D3424"/>
    <w:rsid w:val="006D3799"/>
    <w:rsid w:val="006D3982"/>
    <w:rsid w:val="006D3E66"/>
    <w:rsid w:val="006D4B29"/>
    <w:rsid w:val="006D5B16"/>
    <w:rsid w:val="006D6014"/>
    <w:rsid w:val="006D6705"/>
    <w:rsid w:val="006E0577"/>
    <w:rsid w:val="006E0A1C"/>
    <w:rsid w:val="006E0BFF"/>
    <w:rsid w:val="006E167E"/>
    <w:rsid w:val="006E2232"/>
    <w:rsid w:val="006E3C06"/>
    <w:rsid w:val="006E4D2A"/>
    <w:rsid w:val="006E5313"/>
    <w:rsid w:val="006E5AD8"/>
    <w:rsid w:val="006E5F66"/>
    <w:rsid w:val="006E6182"/>
    <w:rsid w:val="006F1079"/>
    <w:rsid w:val="006F2321"/>
    <w:rsid w:val="006F25D4"/>
    <w:rsid w:val="006F37CA"/>
    <w:rsid w:val="006F3C01"/>
    <w:rsid w:val="006F3E52"/>
    <w:rsid w:val="006F3E80"/>
    <w:rsid w:val="006F562A"/>
    <w:rsid w:val="006F5797"/>
    <w:rsid w:val="006F6807"/>
    <w:rsid w:val="006F6CB3"/>
    <w:rsid w:val="0070074C"/>
    <w:rsid w:val="00701145"/>
    <w:rsid w:val="00701782"/>
    <w:rsid w:val="0070243D"/>
    <w:rsid w:val="00703598"/>
    <w:rsid w:val="007047D7"/>
    <w:rsid w:val="0070555D"/>
    <w:rsid w:val="00705DF8"/>
    <w:rsid w:val="0070765B"/>
    <w:rsid w:val="00710B80"/>
    <w:rsid w:val="00710CF4"/>
    <w:rsid w:val="00711446"/>
    <w:rsid w:val="00711C7A"/>
    <w:rsid w:val="0071316F"/>
    <w:rsid w:val="00714330"/>
    <w:rsid w:val="007147E1"/>
    <w:rsid w:val="00714D91"/>
    <w:rsid w:val="00714DDC"/>
    <w:rsid w:val="007153E4"/>
    <w:rsid w:val="007157BD"/>
    <w:rsid w:val="0071580F"/>
    <w:rsid w:val="00715FFF"/>
    <w:rsid w:val="007206C8"/>
    <w:rsid w:val="007210B4"/>
    <w:rsid w:val="007214D3"/>
    <w:rsid w:val="00721713"/>
    <w:rsid w:val="007217FF"/>
    <w:rsid w:val="00721A51"/>
    <w:rsid w:val="00722737"/>
    <w:rsid w:val="0072287A"/>
    <w:rsid w:val="00722D29"/>
    <w:rsid w:val="00722D35"/>
    <w:rsid w:val="00722E9E"/>
    <w:rsid w:val="0072343D"/>
    <w:rsid w:val="007247FB"/>
    <w:rsid w:val="00725A18"/>
    <w:rsid w:val="00725E23"/>
    <w:rsid w:val="007262DB"/>
    <w:rsid w:val="007273DE"/>
    <w:rsid w:val="0072752A"/>
    <w:rsid w:val="007308B6"/>
    <w:rsid w:val="00731AD0"/>
    <w:rsid w:val="00731ED7"/>
    <w:rsid w:val="0073357D"/>
    <w:rsid w:val="007336FA"/>
    <w:rsid w:val="00733BBE"/>
    <w:rsid w:val="00733CEF"/>
    <w:rsid w:val="00736175"/>
    <w:rsid w:val="0073676C"/>
    <w:rsid w:val="0073746F"/>
    <w:rsid w:val="0074020C"/>
    <w:rsid w:val="0074188A"/>
    <w:rsid w:val="0074373A"/>
    <w:rsid w:val="00743946"/>
    <w:rsid w:val="0074424E"/>
    <w:rsid w:val="007451F8"/>
    <w:rsid w:val="007460FF"/>
    <w:rsid w:val="0074776D"/>
    <w:rsid w:val="007479FC"/>
    <w:rsid w:val="00750A3C"/>
    <w:rsid w:val="00751CFF"/>
    <w:rsid w:val="0075236E"/>
    <w:rsid w:val="00753FC6"/>
    <w:rsid w:val="00754611"/>
    <w:rsid w:val="007576A5"/>
    <w:rsid w:val="00757DFF"/>
    <w:rsid w:val="00760522"/>
    <w:rsid w:val="00764282"/>
    <w:rsid w:val="007647C9"/>
    <w:rsid w:val="00764840"/>
    <w:rsid w:val="007658F1"/>
    <w:rsid w:val="007673CC"/>
    <w:rsid w:val="0076741D"/>
    <w:rsid w:val="00770582"/>
    <w:rsid w:val="00772316"/>
    <w:rsid w:val="00772A2C"/>
    <w:rsid w:val="00772CAE"/>
    <w:rsid w:val="00773EAA"/>
    <w:rsid w:val="00774644"/>
    <w:rsid w:val="007749BC"/>
    <w:rsid w:val="00774A85"/>
    <w:rsid w:val="00774CF2"/>
    <w:rsid w:val="00774E3C"/>
    <w:rsid w:val="00775074"/>
    <w:rsid w:val="00776B72"/>
    <w:rsid w:val="00776B9E"/>
    <w:rsid w:val="0077781D"/>
    <w:rsid w:val="00777C68"/>
    <w:rsid w:val="00780276"/>
    <w:rsid w:val="00780527"/>
    <w:rsid w:val="00781A81"/>
    <w:rsid w:val="00781AF3"/>
    <w:rsid w:val="007821C2"/>
    <w:rsid w:val="00782914"/>
    <w:rsid w:val="00782EAD"/>
    <w:rsid w:val="00783BC8"/>
    <w:rsid w:val="00783C27"/>
    <w:rsid w:val="00783EEB"/>
    <w:rsid w:val="0078440B"/>
    <w:rsid w:val="007848F5"/>
    <w:rsid w:val="00784947"/>
    <w:rsid w:val="00784C81"/>
    <w:rsid w:val="0078590B"/>
    <w:rsid w:val="007864F5"/>
    <w:rsid w:val="00786CFC"/>
    <w:rsid w:val="0079052B"/>
    <w:rsid w:val="007906D3"/>
    <w:rsid w:val="00790D0B"/>
    <w:rsid w:val="0079115F"/>
    <w:rsid w:val="007917C5"/>
    <w:rsid w:val="00791932"/>
    <w:rsid w:val="00792C7C"/>
    <w:rsid w:val="00793D4D"/>
    <w:rsid w:val="00796300"/>
    <w:rsid w:val="0079683A"/>
    <w:rsid w:val="00796A72"/>
    <w:rsid w:val="0079700D"/>
    <w:rsid w:val="00797470"/>
    <w:rsid w:val="007979A6"/>
    <w:rsid w:val="007A0050"/>
    <w:rsid w:val="007A07AB"/>
    <w:rsid w:val="007A099B"/>
    <w:rsid w:val="007A1B38"/>
    <w:rsid w:val="007A1C2D"/>
    <w:rsid w:val="007A3628"/>
    <w:rsid w:val="007A4DBE"/>
    <w:rsid w:val="007A5675"/>
    <w:rsid w:val="007A6E59"/>
    <w:rsid w:val="007B05B0"/>
    <w:rsid w:val="007B1523"/>
    <w:rsid w:val="007B23BD"/>
    <w:rsid w:val="007B2C7D"/>
    <w:rsid w:val="007B2E70"/>
    <w:rsid w:val="007B31B7"/>
    <w:rsid w:val="007B3331"/>
    <w:rsid w:val="007B3DE7"/>
    <w:rsid w:val="007B4DDB"/>
    <w:rsid w:val="007B5555"/>
    <w:rsid w:val="007B5E62"/>
    <w:rsid w:val="007B787A"/>
    <w:rsid w:val="007C0373"/>
    <w:rsid w:val="007C0820"/>
    <w:rsid w:val="007C19E4"/>
    <w:rsid w:val="007C1EF3"/>
    <w:rsid w:val="007C24E4"/>
    <w:rsid w:val="007C6091"/>
    <w:rsid w:val="007C7CE1"/>
    <w:rsid w:val="007D03DA"/>
    <w:rsid w:val="007D3029"/>
    <w:rsid w:val="007D3302"/>
    <w:rsid w:val="007D3A4A"/>
    <w:rsid w:val="007D3B50"/>
    <w:rsid w:val="007D3D83"/>
    <w:rsid w:val="007D3E80"/>
    <w:rsid w:val="007D4D4C"/>
    <w:rsid w:val="007D5551"/>
    <w:rsid w:val="007D55AE"/>
    <w:rsid w:val="007D7140"/>
    <w:rsid w:val="007D7A78"/>
    <w:rsid w:val="007D7CBF"/>
    <w:rsid w:val="007D7ED8"/>
    <w:rsid w:val="007E011E"/>
    <w:rsid w:val="007E0599"/>
    <w:rsid w:val="007E117C"/>
    <w:rsid w:val="007E119B"/>
    <w:rsid w:val="007E1525"/>
    <w:rsid w:val="007E1921"/>
    <w:rsid w:val="007E2452"/>
    <w:rsid w:val="007E2531"/>
    <w:rsid w:val="007E2A08"/>
    <w:rsid w:val="007E3A24"/>
    <w:rsid w:val="007E43AC"/>
    <w:rsid w:val="007E692A"/>
    <w:rsid w:val="007E735C"/>
    <w:rsid w:val="007E7E55"/>
    <w:rsid w:val="007F007F"/>
    <w:rsid w:val="007F099A"/>
    <w:rsid w:val="007F31D1"/>
    <w:rsid w:val="007F39B3"/>
    <w:rsid w:val="007F4336"/>
    <w:rsid w:val="007F4906"/>
    <w:rsid w:val="007F4C3D"/>
    <w:rsid w:val="007F66FD"/>
    <w:rsid w:val="007F7471"/>
    <w:rsid w:val="00800D5E"/>
    <w:rsid w:val="008011B4"/>
    <w:rsid w:val="008015BF"/>
    <w:rsid w:val="0080328C"/>
    <w:rsid w:val="00805756"/>
    <w:rsid w:val="00805994"/>
    <w:rsid w:val="00806AEE"/>
    <w:rsid w:val="00807630"/>
    <w:rsid w:val="00807CEE"/>
    <w:rsid w:val="008113A1"/>
    <w:rsid w:val="00813D14"/>
    <w:rsid w:val="008143A6"/>
    <w:rsid w:val="00814E10"/>
    <w:rsid w:val="0081561F"/>
    <w:rsid w:val="008171C5"/>
    <w:rsid w:val="00817E7B"/>
    <w:rsid w:val="00820559"/>
    <w:rsid w:val="00821FFB"/>
    <w:rsid w:val="008221E1"/>
    <w:rsid w:val="00822657"/>
    <w:rsid w:val="008234B1"/>
    <w:rsid w:val="008237FF"/>
    <w:rsid w:val="00824460"/>
    <w:rsid w:val="00824EC6"/>
    <w:rsid w:val="008251A5"/>
    <w:rsid w:val="008256BD"/>
    <w:rsid w:val="00825CA4"/>
    <w:rsid w:val="00826BF4"/>
    <w:rsid w:val="00826F7D"/>
    <w:rsid w:val="00827379"/>
    <w:rsid w:val="0083000F"/>
    <w:rsid w:val="0083211E"/>
    <w:rsid w:val="0083249E"/>
    <w:rsid w:val="00832F5C"/>
    <w:rsid w:val="00833106"/>
    <w:rsid w:val="00834790"/>
    <w:rsid w:val="00835DC5"/>
    <w:rsid w:val="00835E5B"/>
    <w:rsid w:val="00835E9F"/>
    <w:rsid w:val="008360A9"/>
    <w:rsid w:val="00837EE1"/>
    <w:rsid w:val="00837F46"/>
    <w:rsid w:val="00840226"/>
    <w:rsid w:val="0084034A"/>
    <w:rsid w:val="008409A2"/>
    <w:rsid w:val="00841610"/>
    <w:rsid w:val="008416E4"/>
    <w:rsid w:val="00841848"/>
    <w:rsid w:val="008429E8"/>
    <w:rsid w:val="00844DA1"/>
    <w:rsid w:val="00844FE4"/>
    <w:rsid w:val="00845029"/>
    <w:rsid w:val="00845C4D"/>
    <w:rsid w:val="00846464"/>
    <w:rsid w:val="0084708D"/>
    <w:rsid w:val="0085010A"/>
    <w:rsid w:val="008504E8"/>
    <w:rsid w:val="008508E9"/>
    <w:rsid w:val="00851E5B"/>
    <w:rsid w:val="00852A17"/>
    <w:rsid w:val="00853308"/>
    <w:rsid w:val="00853663"/>
    <w:rsid w:val="0085458E"/>
    <w:rsid w:val="00854744"/>
    <w:rsid w:val="0085475D"/>
    <w:rsid w:val="0085589F"/>
    <w:rsid w:val="00855E2C"/>
    <w:rsid w:val="00856206"/>
    <w:rsid w:val="00856279"/>
    <w:rsid w:val="008567EB"/>
    <w:rsid w:val="00856E13"/>
    <w:rsid w:val="008570FC"/>
    <w:rsid w:val="00860274"/>
    <w:rsid w:val="0086049B"/>
    <w:rsid w:val="008606E9"/>
    <w:rsid w:val="008614DC"/>
    <w:rsid w:val="00861C2F"/>
    <w:rsid w:val="00862433"/>
    <w:rsid w:val="0086297A"/>
    <w:rsid w:val="00865515"/>
    <w:rsid w:val="00871889"/>
    <w:rsid w:val="00872478"/>
    <w:rsid w:val="00872838"/>
    <w:rsid w:val="00872D48"/>
    <w:rsid w:val="00872F56"/>
    <w:rsid w:val="00873431"/>
    <w:rsid w:val="008737AE"/>
    <w:rsid w:val="00873E02"/>
    <w:rsid w:val="00874BC9"/>
    <w:rsid w:val="00876544"/>
    <w:rsid w:val="00877558"/>
    <w:rsid w:val="00877B71"/>
    <w:rsid w:val="008823C3"/>
    <w:rsid w:val="008824C1"/>
    <w:rsid w:val="008829F2"/>
    <w:rsid w:val="00882D49"/>
    <w:rsid w:val="00882EAC"/>
    <w:rsid w:val="00883B02"/>
    <w:rsid w:val="00883F2F"/>
    <w:rsid w:val="008848FE"/>
    <w:rsid w:val="0088494F"/>
    <w:rsid w:val="00884CB3"/>
    <w:rsid w:val="008860BC"/>
    <w:rsid w:val="008875E8"/>
    <w:rsid w:val="00887D60"/>
    <w:rsid w:val="00887FE0"/>
    <w:rsid w:val="008910B5"/>
    <w:rsid w:val="00891E9F"/>
    <w:rsid w:val="008927C2"/>
    <w:rsid w:val="008928D0"/>
    <w:rsid w:val="008938A9"/>
    <w:rsid w:val="0089452E"/>
    <w:rsid w:val="00894C6F"/>
    <w:rsid w:val="00895D91"/>
    <w:rsid w:val="008967A3"/>
    <w:rsid w:val="008969EA"/>
    <w:rsid w:val="0089789C"/>
    <w:rsid w:val="008A13D8"/>
    <w:rsid w:val="008A17B6"/>
    <w:rsid w:val="008A1951"/>
    <w:rsid w:val="008A1994"/>
    <w:rsid w:val="008A202B"/>
    <w:rsid w:val="008A2C54"/>
    <w:rsid w:val="008A2E1B"/>
    <w:rsid w:val="008A3BB2"/>
    <w:rsid w:val="008A4952"/>
    <w:rsid w:val="008A51EF"/>
    <w:rsid w:val="008A566C"/>
    <w:rsid w:val="008A5F79"/>
    <w:rsid w:val="008A60B2"/>
    <w:rsid w:val="008B04FB"/>
    <w:rsid w:val="008B09F5"/>
    <w:rsid w:val="008B0C4B"/>
    <w:rsid w:val="008B1E08"/>
    <w:rsid w:val="008B2E37"/>
    <w:rsid w:val="008B44C8"/>
    <w:rsid w:val="008B47E6"/>
    <w:rsid w:val="008B590E"/>
    <w:rsid w:val="008B663C"/>
    <w:rsid w:val="008B67CC"/>
    <w:rsid w:val="008B6CFA"/>
    <w:rsid w:val="008C02B1"/>
    <w:rsid w:val="008C0CA1"/>
    <w:rsid w:val="008C0F90"/>
    <w:rsid w:val="008C376D"/>
    <w:rsid w:val="008C45AA"/>
    <w:rsid w:val="008C5211"/>
    <w:rsid w:val="008C57BD"/>
    <w:rsid w:val="008C57F1"/>
    <w:rsid w:val="008C69EF"/>
    <w:rsid w:val="008D0C5B"/>
    <w:rsid w:val="008D18FB"/>
    <w:rsid w:val="008D33C7"/>
    <w:rsid w:val="008D3451"/>
    <w:rsid w:val="008D376D"/>
    <w:rsid w:val="008D47A6"/>
    <w:rsid w:val="008D6994"/>
    <w:rsid w:val="008D6DE3"/>
    <w:rsid w:val="008D76F9"/>
    <w:rsid w:val="008D7ACE"/>
    <w:rsid w:val="008E0055"/>
    <w:rsid w:val="008E053F"/>
    <w:rsid w:val="008E0C54"/>
    <w:rsid w:val="008E10A9"/>
    <w:rsid w:val="008E15DB"/>
    <w:rsid w:val="008E2DAE"/>
    <w:rsid w:val="008E3702"/>
    <w:rsid w:val="008E4436"/>
    <w:rsid w:val="008E47E3"/>
    <w:rsid w:val="008E48D1"/>
    <w:rsid w:val="008E5D28"/>
    <w:rsid w:val="008E65C8"/>
    <w:rsid w:val="008E7834"/>
    <w:rsid w:val="008F07B3"/>
    <w:rsid w:val="008F07E1"/>
    <w:rsid w:val="008F0DDB"/>
    <w:rsid w:val="008F0E1A"/>
    <w:rsid w:val="008F1679"/>
    <w:rsid w:val="008F505D"/>
    <w:rsid w:val="008F56CB"/>
    <w:rsid w:val="008F5E13"/>
    <w:rsid w:val="008F5EE7"/>
    <w:rsid w:val="008F60C5"/>
    <w:rsid w:val="008F6F37"/>
    <w:rsid w:val="0090097C"/>
    <w:rsid w:val="00900C7D"/>
    <w:rsid w:val="00901968"/>
    <w:rsid w:val="00901A6D"/>
    <w:rsid w:val="00901B26"/>
    <w:rsid w:val="009026ED"/>
    <w:rsid w:val="009048F0"/>
    <w:rsid w:val="0090527D"/>
    <w:rsid w:val="00906138"/>
    <w:rsid w:val="00906221"/>
    <w:rsid w:val="00906744"/>
    <w:rsid w:val="00907886"/>
    <w:rsid w:val="0091015D"/>
    <w:rsid w:val="00910655"/>
    <w:rsid w:val="009107CC"/>
    <w:rsid w:val="00910ECF"/>
    <w:rsid w:val="00911977"/>
    <w:rsid w:val="00911DC0"/>
    <w:rsid w:val="00911FCB"/>
    <w:rsid w:val="00912365"/>
    <w:rsid w:val="00912E3F"/>
    <w:rsid w:val="00912FA0"/>
    <w:rsid w:val="00914530"/>
    <w:rsid w:val="009151C6"/>
    <w:rsid w:val="00915C6C"/>
    <w:rsid w:val="00915CE0"/>
    <w:rsid w:val="00915D52"/>
    <w:rsid w:val="009160DE"/>
    <w:rsid w:val="00916AB3"/>
    <w:rsid w:val="00917AD3"/>
    <w:rsid w:val="00920A0B"/>
    <w:rsid w:val="00921A57"/>
    <w:rsid w:val="009221F6"/>
    <w:rsid w:val="00924336"/>
    <w:rsid w:val="00924F9B"/>
    <w:rsid w:val="009263A5"/>
    <w:rsid w:val="00926792"/>
    <w:rsid w:val="00927847"/>
    <w:rsid w:val="009301EB"/>
    <w:rsid w:val="009313B6"/>
    <w:rsid w:val="00931C16"/>
    <w:rsid w:val="00931F17"/>
    <w:rsid w:val="00931F8A"/>
    <w:rsid w:val="00933D0E"/>
    <w:rsid w:val="009344A9"/>
    <w:rsid w:val="00934774"/>
    <w:rsid w:val="00934E70"/>
    <w:rsid w:val="00936051"/>
    <w:rsid w:val="00936087"/>
    <w:rsid w:val="00942799"/>
    <w:rsid w:val="00943510"/>
    <w:rsid w:val="00944E87"/>
    <w:rsid w:val="00946273"/>
    <w:rsid w:val="009468B2"/>
    <w:rsid w:val="0094766D"/>
    <w:rsid w:val="009479C9"/>
    <w:rsid w:val="009506E3"/>
    <w:rsid w:val="00950AA5"/>
    <w:rsid w:val="00951FEB"/>
    <w:rsid w:val="009520EB"/>
    <w:rsid w:val="009525AE"/>
    <w:rsid w:val="0095331C"/>
    <w:rsid w:val="0095359F"/>
    <w:rsid w:val="00954321"/>
    <w:rsid w:val="00954B35"/>
    <w:rsid w:val="00954FB8"/>
    <w:rsid w:val="0095643C"/>
    <w:rsid w:val="00956462"/>
    <w:rsid w:val="009565BD"/>
    <w:rsid w:val="00956E71"/>
    <w:rsid w:val="00957C9E"/>
    <w:rsid w:val="00960620"/>
    <w:rsid w:val="0096074A"/>
    <w:rsid w:val="00960E3D"/>
    <w:rsid w:val="00960EA2"/>
    <w:rsid w:val="009613DA"/>
    <w:rsid w:val="00961A61"/>
    <w:rsid w:val="009625EE"/>
    <w:rsid w:val="0096327C"/>
    <w:rsid w:val="00964213"/>
    <w:rsid w:val="009653AD"/>
    <w:rsid w:val="00965958"/>
    <w:rsid w:val="009663EB"/>
    <w:rsid w:val="009671AE"/>
    <w:rsid w:val="00967697"/>
    <w:rsid w:val="00967B5D"/>
    <w:rsid w:val="0097005A"/>
    <w:rsid w:val="0097095F"/>
    <w:rsid w:val="00970E18"/>
    <w:rsid w:val="00972826"/>
    <w:rsid w:val="0097296E"/>
    <w:rsid w:val="00973314"/>
    <w:rsid w:val="00974D2A"/>
    <w:rsid w:val="009755DC"/>
    <w:rsid w:val="009765B9"/>
    <w:rsid w:val="00976CBB"/>
    <w:rsid w:val="009820E6"/>
    <w:rsid w:val="00983032"/>
    <w:rsid w:val="00983099"/>
    <w:rsid w:val="00983A80"/>
    <w:rsid w:val="00985E83"/>
    <w:rsid w:val="00986C13"/>
    <w:rsid w:val="00987409"/>
    <w:rsid w:val="00987582"/>
    <w:rsid w:val="0098759F"/>
    <w:rsid w:val="00990690"/>
    <w:rsid w:val="00991CA8"/>
    <w:rsid w:val="00991DD2"/>
    <w:rsid w:val="00992495"/>
    <w:rsid w:val="00992D2F"/>
    <w:rsid w:val="00992F8B"/>
    <w:rsid w:val="0099360E"/>
    <w:rsid w:val="0099370C"/>
    <w:rsid w:val="009938D0"/>
    <w:rsid w:val="0099399A"/>
    <w:rsid w:val="00994B10"/>
    <w:rsid w:val="00994C4B"/>
    <w:rsid w:val="00994DF5"/>
    <w:rsid w:val="0099501E"/>
    <w:rsid w:val="00996DA8"/>
    <w:rsid w:val="0099735F"/>
    <w:rsid w:val="00997904"/>
    <w:rsid w:val="009A077C"/>
    <w:rsid w:val="009A149C"/>
    <w:rsid w:val="009A27DF"/>
    <w:rsid w:val="009A3069"/>
    <w:rsid w:val="009A3103"/>
    <w:rsid w:val="009A373A"/>
    <w:rsid w:val="009A40BF"/>
    <w:rsid w:val="009A427E"/>
    <w:rsid w:val="009A44D7"/>
    <w:rsid w:val="009A4A81"/>
    <w:rsid w:val="009A601A"/>
    <w:rsid w:val="009A62F4"/>
    <w:rsid w:val="009A6BDE"/>
    <w:rsid w:val="009A6C3D"/>
    <w:rsid w:val="009B02C7"/>
    <w:rsid w:val="009B0456"/>
    <w:rsid w:val="009B064D"/>
    <w:rsid w:val="009B0D4A"/>
    <w:rsid w:val="009B1D1F"/>
    <w:rsid w:val="009B3C70"/>
    <w:rsid w:val="009B55C6"/>
    <w:rsid w:val="009B5FF9"/>
    <w:rsid w:val="009B69E9"/>
    <w:rsid w:val="009B6A14"/>
    <w:rsid w:val="009B7AD4"/>
    <w:rsid w:val="009C005C"/>
    <w:rsid w:val="009C2D89"/>
    <w:rsid w:val="009C2F81"/>
    <w:rsid w:val="009C3AD5"/>
    <w:rsid w:val="009C4CB1"/>
    <w:rsid w:val="009C574A"/>
    <w:rsid w:val="009C6E7A"/>
    <w:rsid w:val="009C7684"/>
    <w:rsid w:val="009D0A52"/>
    <w:rsid w:val="009D0F79"/>
    <w:rsid w:val="009D1CF7"/>
    <w:rsid w:val="009D2266"/>
    <w:rsid w:val="009D2FD6"/>
    <w:rsid w:val="009D4668"/>
    <w:rsid w:val="009D62D8"/>
    <w:rsid w:val="009D6D76"/>
    <w:rsid w:val="009D77E8"/>
    <w:rsid w:val="009D7D81"/>
    <w:rsid w:val="009E0752"/>
    <w:rsid w:val="009E078F"/>
    <w:rsid w:val="009E08F3"/>
    <w:rsid w:val="009E0A60"/>
    <w:rsid w:val="009E1078"/>
    <w:rsid w:val="009E1DEF"/>
    <w:rsid w:val="009E28E1"/>
    <w:rsid w:val="009E3A09"/>
    <w:rsid w:val="009E5651"/>
    <w:rsid w:val="009E5C35"/>
    <w:rsid w:val="009E5D18"/>
    <w:rsid w:val="009E6635"/>
    <w:rsid w:val="009E6B83"/>
    <w:rsid w:val="009E6D67"/>
    <w:rsid w:val="009E6E81"/>
    <w:rsid w:val="009E72D3"/>
    <w:rsid w:val="009F0018"/>
    <w:rsid w:val="009F0C89"/>
    <w:rsid w:val="009F13DD"/>
    <w:rsid w:val="009F2264"/>
    <w:rsid w:val="009F2FC2"/>
    <w:rsid w:val="009F37AB"/>
    <w:rsid w:val="009F3948"/>
    <w:rsid w:val="009F40A9"/>
    <w:rsid w:val="009F45ED"/>
    <w:rsid w:val="009F4EBB"/>
    <w:rsid w:val="009F5A6A"/>
    <w:rsid w:val="009F5F0E"/>
    <w:rsid w:val="009F6854"/>
    <w:rsid w:val="009F70C4"/>
    <w:rsid w:val="009F77DC"/>
    <w:rsid w:val="00A0115E"/>
    <w:rsid w:val="00A0233F"/>
    <w:rsid w:val="00A02CFF"/>
    <w:rsid w:val="00A04105"/>
    <w:rsid w:val="00A044F7"/>
    <w:rsid w:val="00A07956"/>
    <w:rsid w:val="00A07F79"/>
    <w:rsid w:val="00A13168"/>
    <w:rsid w:val="00A15BAE"/>
    <w:rsid w:val="00A15CDC"/>
    <w:rsid w:val="00A1664D"/>
    <w:rsid w:val="00A1736F"/>
    <w:rsid w:val="00A1764E"/>
    <w:rsid w:val="00A20075"/>
    <w:rsid w:val="00A205E3"/>
    <w:rsid w:val="00A20D4E"/>
    <w:rsid w:val="00A215CB"/>
    <w:rsid w:val="00A21609"/>
    <w:rsid w:val="00A21D53"/>
    <w:rsid w:val="00A22EFA"/>
    <w:rsid w:val="00A238BA"/>
    <w:rsid w:val="00A248DB"/>
    <w:rsid w:val="00A24E9B"/>
    <w:rsid w:val="00A253E4"/>
    <w:rsid w:val="00A2595D"/>
    <w:rsid w:val="00A26BF7"/>
    <w:rsid w:val="00A272CF"/>
    <w:rsid w:val="00A27D58"/>
    <w:rsid w:val="00A301E6"/>
    <w:rsid w:val="00A304E7"/>
    <w:rsid w:val="00A31A58"/>
    <w:rsid w:val="00A31C97"/>
    <w:rsid w:val="00A32A00"/>
    <w:rsid w:val="00A34789"/>
    <w:rsid w:val="00A347F9"/>
    <w:rsid w:val="00A35531"/>
    <w:rsid w:val="00A35C3B"/>
    <w:rsid w:val="00A36081"/>
    <w:rsid w:val="00A36539"/>
    <w:rsid w:val="00A4290D"/>
    <w:rsid w:val="00A430D5"/>
    <w:rsid w:val="00A436D0"/>
    <w:rsid w:val="00A43A09"/>
    <w:rsid w:val="00A45947"/>
    <w:rsid w:val="00A46E9A"/>
    <w:rsid w:val="00A471CD"/>
    <w:rsid w:val="00A502C8"/>
    <w:rsid w:val="00A51CC7"/>
    <w:rsid w:val="00A51EC9"/>
    <w:rsid w:val="00A52C44"/>
    <w:rsid w:val="00A53000"/>
    <w:rsid w:val="00A5377E"/>
    <w:rsid w:val="00A54D86"/>
    <w:rsid w:val="00A55197"/>
    <w:rsid w:val="00A5544F"/>
    <w:rsid w:val="00A55961"/>
    <w:rsid w:val="00A57893"/>
    <w:rsid w:val="00A60161"/>
    <w:rsid w:val="00A60ABB"/>
    <w:rsid w:val="00A6133B"/>
    <w:rsid w:val="00A630E8"/>
    <w:rsid w:val="00A63773"/>
    <w:rsid w:val="00A63BAD"/>
    <w:rsid w:val="00A643FB"/>
    <w:rsid w:val="00A648AE"/>
    <w:rsid w:val="00A65483"/>
    <w:rsid w:val="00A65682"/>
    <w:rsid w:val="00A6578A"/>
    <w:rsid w:val="00A65CA3"/>
    <w:rsid w:val="00A662EF"/>
    <w:rsid w:val="00A664BC"/>
    <w:rsid w:val="00A66742"/>
    <w:rsid w:val="00A67D83"/>
    <w:rsid w:val="00A7049A"/>
    <w:rsid w:val="00A709E0"/>
    <w:rsid w:val="00A70BBF"/>
    <w:rsid w:val="00A718D0"/>
    <w:rsid w:val="00A72162"/>
    <w:rsid w:val="00A72658"/>
    <w:rsid w:val="00A73C63"/>
    <w:rsid w:val="00A74590"/>
    <w:rsid w:val="00A74B51"/>
    <w:rsid w:val="00A75468"/>
    <w:rsid w:val="00A775FD"/>
    <w:rsid w:val="00A779A0"/>
    <w:rsid w:val="00A77D27"/>
    <w:rsid w:val="00A77E69"/>
    <w:rsid w:val="00A80195"/>
    <w:rsid w:val="00A80D30"/>
    <w:rsid w:val="00A81DAA"/>
    <w:rsid w:val="00A8206C"/>
    <w:rsid w:val="00A82A95"/>
    <w:rsid w:val="00A82EF7"/>
    <w:rsid w:val="00A83195"/>
    <w:rsid w:val="00A8350B"/>
    <w:rsid w:val="00A836E9"/>
    <w:rsid w:val="00A83F37"/>
    <w:rsid w:val="00A83FBD"/>
    <w:rsid w:val="00A847FB"/>
    <w:rsid w:val="00A86BCB"/>
    <w:rsid w:val="00A9199B"/>
    <w:rsid w:val="00A91FA8"/>
    <w:rsid w:val="00A9248B"/>
    <w:rsid w:val="00A927FB"/>
    <w:rsid w:val="00A92BF2"/>
    <w:rsid w:val="00A9334E"/>
    <w:rsid w:val="00A94585"/>
    <w:rsid w:val="00A946D2"/>
    <w:rsid w:val="00A94E0C"/>
    <w:rsid w:val="00A9530F"/>
    <w:rsid w:val="00A9594C"/>
    <w:rsid w:val="00A95956"/>
    <w:rsid w:val="00A960F7"/>
    <w:rsid w:val="00A9616B"/>
    <w:rsid w:val="00A9698F"/>
    <w:rsid w:val="00A96E31"/>
    <w:rsid w:val="00A97081"/>
    <w:rsid w:val="00A970C7"/>
    <w:rsid w:val="00AA1271"/>
    <w:rsid w:val="00AA1AAC"/>
    <w:rsid w:val="00AA235B"/>
    <w:rsid w:val="00AA26D1"/>
    <w:rsid w:val="00AA357A"/>
    <w:rsid w:val="00AA6D81"/>
    <w:rsid w:val="00AA7242"/>
    <w:rsid w:val="00AB1CC9"/>
    <w:rsid w:val="00AB247A"/>
    <w:rsid w:val="00AB3588"/>
    <w:rsid w:val="00AB5CDD"/>
    <w:rsid w:val="00AB6274"/>
    <w:rsid w:val="00AB6A0E"/>
    <w:rsid w:val="00AB70C7"/>
    <w:rsid w:val="00AC06AA"/>
    <w:rsid w:val="00AC10DF"/>
    <w:rsid w:val="00AC10E3"/>
    <w:rsid w:val="00AC1406"/>
    <w:rsid w:val="00AC142A"/>
    <w:rsid w:val="00AC15C3"/>
    <w:rsid w:val="00AC224A"/>
    <w:rsid w:val="00AC3A9D"/>
    <w:rsid w:val="00AC4E56"/>
    <w:rsid w:val="00AC51AF"/>
    <w:rsid w:val="00AC5AA1"/>
    <w:rsid w:val="00AC6CC4"/>
    <w:rsid w:val="00AC7578"/>
    <w:rsid w:val="00AC7E5B"/>
    <w:rsid w:val="00AD0D51"/>
    <w:rsid w:val="00AD1778"/>
    <w:rsid w:val="00AD1977"/>
    <w:rsid w:val="00AD4A99"/>
    <w:rsid w:val="00AD4E24"/>
    <w:rsid w:val="00AD4FF3"/>
    <w:rsid w:val="00AD530B"/>
    <w:rsid w:val="00AD614C"/>
    <w:rsid w:val="00AD65D1"/>
    <w:rsid w:val="00AD6865"/>
    <w:rsid w:val="00AD6B2F"/>
    <w:rsid w:val="00AE0572"/>
    <w:rsid w:val="00AE0AAA"/>
    <w:rsid w:val="00AE2015"/>
    <w:rsid w:val="00AE2475"/>
    <w:rsid w:val="00AE31E8"/>
    <w:rsid w:val="00AE3B65"/>
    <w:rsid w:val="00AE3C4A"/>
    <w:rsid w:val="00AE3F14"/>
    <w:rsid w:val="00AF03CF"/>
    <w:rsid w:val="00AF1446"/>
    <w:rsid w:val="00AF1EC9"/>
    <w:rsid w:val="00AF27C4"/>
    <w:rsid w:val="00AF2E70"/>
    <w:rsid w:val="00AF569E"/>
    <w:rsid w:val="00AF7B1F"/>
    <w:rsid w:val="00B0031D"/>
    <w:rsid w:val="00B01562"/>
    <w:rsid w:val="00B018F1"/>
    <w:rsid w:val="00B0198D"/>
    <w:rsid w:val="00B02095"/>
    <w:rsid w:val="00B024F3"/>
    <w:rsid w:val="00B026B4"/>
    <w:rsid w:val="00B02884"/>
    <w:rsid w:val="00B039AD"/>
    <w:rsid w:val="00B040E6"/>
    <w:rsid w:val="00B04195"/>
    <w:rsid w:val="00B047D3"/>
    <w:rsid w:val="00B05784"/>
    <w:rsid w:val="00B062EC"/>
    <w:rsid w:val="00B071BA"/>
    <w:rsid w:val="00B077F0"/>
    <w:rsid w:val="00B118F6"/>
    <w:rsid w:val="00B12424"/>
    <w:rsid w:val="00B147D7"/>
    <w:rsid w:val="00B150AA"/>
    <w:rsid w:val="00B155B9"/>
    <w:rsid w:val="00B1610F"/>
    <w:rsid w:val="00B16600"/>
    <w:rsid w:val="00B169DE"/>
    <w:rsid w:val="00B17268"/>
    <w:rsid w:val="00B172F4"/>
    <w:rsid w:val="00B20915"/>
    <w:rsid w:val="00B21AF0"/>
    <w:rsid w:val="00B2231F"/>
    <w:rsid w:val="00B2247D"/>
    <w:rsid w:val="00B22743"/>
    <w:rsid w:val="00B235EA"/>
    <w:rsid w:val="00B24233"/>
    <w:rsid w:val="00B24709"/>
    <w:rsid w:val="00B24B94"/>
    <w:rsid w:val="00B25E9C"/>
    <w:rsid w:val="00B26B46"/>
    <w:rsid w:val="00B26C32"/>
    <w:rsid w:val="00B31121"/>
    <w:rsid w:val="00B311E9"/>
    <w:rsid w:val="00B31529"/>
    <w:rsid w:val="00B31E5C"/>
    <w:rsid w:val="00B324B4"/>
    <w:rsid w:val="00B336C4"/>
    <w:rsid w:val="00B33DB0"/>
    <w:rsid w:val="00B344BC"/>
    <w:rsid w:val="00B351FE"/>
    <w:rsid w:val="00B35CFF"/>
    <w:rsid w:val="00B40EE6"/>
    <w:rsid w:val="00B41849"/>
    <w:rsid w:val="00B418E8"/>
    <w:rsid w:val="00B419C6"/>
    <w:rsid w:val="00B41B0B"/>
    <w:rsid w:val="00B43827"/>
    <w:rsid w:val="00B43B61"/>
    <w:rsid w:val="00B444FC"/>
    <w:rsid w:val="00B44BBB"/>
    <w:rsid w:val="00B45391"/>
    <w:rsid w:val="00B453DB"/>
    <w:rsid w:val="00B4542C"/>
    <w:rsid w:val="00B45727"/>
    <w:rsid w:val="00B45B73"/>
    <w:rsid w:val="00B45B8B"/>
    <w:rsid w:val="00B46CAC"/>
    <w:rsid w:val="00B46F4E"/>
    <w:rsid w:val="00B47367"/>
    <w:rsid w:val="00B50C1D"/>
    <w:rsid w:val="00B519EF"/>
    <w:rsid w:val="00B53D10"/>
    <w:rsid w:val="00B548F1"/>
    <w:rsid w:val="00B55603"/>
    <w:rsid w:val="00B55BDF"/>
    <w:rsid w:val="00B55CAE"/>
    <w:rsid w:val="00B55D2E"/>
    <w:rsid w:val="00B55D36"/>
    <w:rsid w:val="00B565F2"/>
    <w:rsid w:val="00B60C6A"/>
    <w:rsid w:val="00B60E6C"/>
    <w:rsid w:val="00B62935"/>
    <w:rsid w:val="00B633A8"/>
    <w:rsid w:val="00B645C9"/>
    <w:rsid w:val="00B6518C"/>
    <w:rsid w:val="00B6600B"/>
    <w:rsid w:val="00B66277"/>
    <w:rsid w:val="00B663A4"/>
    <w:rsid w:val="00B67FED"/>
    <w:rsid w:val="00B70226"/>
    <w:rsid w:val="00B702CA"/>
    <w:rsid w:val="00B70407"/>
    <w:rsid w:val="00B70AD1"/>
    <w:rsid w:val="00B72C9E"/>
    <w:rsid w:val="00B72CB6"/>
    <w:rsid w:val="00B738F9"/>
    <w:rsid w:val="00B747EF"/>
    <w:rsid w:val="00B74CBC"/>
    <w:rsid w:val="00B751E3"/>
    <w:rsid w:val="00B7554C"/>
    <w:rsid w:val="00B75818"/>
    <w:rsid w:val="00B77D0A"/>
    <w:rsid w:val="00B80699"/>
    <w:rsid w:val="00B80D48"/>
    <w:rsid w:val="00B81863"/>
    <w:rsid w:val="00B81AD0"/>
    <w:rsid w:val="00B820F1"/>
    <w:rsid w:val="00B82729"/>
    <w:rsid w:val="00B82F88"/>
    <w:rsid w:val="00B851FF"/>
    <w:rsid w:val="00B85299"/>
    <w:rsid w:val="00B8669A"/>
    <w:rsid w:val="00B87063"/>
    <w:rsid w:val="00B871C3"/>
    <w:rsid w:val="00B87D4D"/>
    <w:rsid w:val="00B91822"/>
    <w:rsid w:val="00B91C15"/>
    <w:rsid w:val="00B91DA4"/>
    <w:rsid w:val="00B91DE8"/>
    <w:rsid w:val="00B920E3"/>
    <w:rsid w:val="00B92107"/>
    <w:rsid w:val="00B923EC"/>
    <w:rsid w:val="00B9282A"/>
    <w:rsid w:val="00B95487"/>
    <w:rsid w:val="00B965CD"/>
    <w:rsid w:val="00B97881"/>
    <w:rsid w:val="00B978AB"/>
    <w:rsid w:val="00BA1345"/>
    <w:rsid w:val="00BA1810"/>
    <w:rsid w:val="00BA2828"/>
    <w:rsid w:val="00BA37CD"/>
    <w:rsid w:val="00BA3E91"/>
    <w:rsid w:val="00BA47FE"/>
    <w:rsid w:val="00BA493D"/>
    <w:rsid w:val="00BA494E"/>
    <w:rsid w:val="00BA4D4D"/>
    <w:rsid w:val="00BA786A"/>
    <w:rsid w:val="00BB1BDB"/>
    <w:rsid w:val="00BB1C8D"/>
    <w:rsid w:val="00BB2A78"/>
    <w:rsid w:val="00BB2BF4"/>
    <w:rsid w:val="00BB2E77"/>
    <w:rsid w:val="00BB2FC5"/>
    <w:rsid w:val="00BB3649"/>
    <w:rsid w:val="00BB4899"/>
    <w:rsid w:val="00BB6E3B"/>
    <w:rsid w:val="00BB76A8"/>
    <w:rsid w:val="00BC06D8"/>
    <w:rsid w:val="00BC19F0"/>
    <w:rsid w:val="00BC3E62"/>
    <w:rsid w:val="00BC5FE0"/>
    <w:rsid w:val="00BC6217"/>
    <w:rsid w:val="00BC651A"/>
    <w:rsid w:val="00BC6616"/>
    <w:rsid w:val="00BC6DA6"/>
    <w:rsid w:val="00BC6E10"/>
    <w:rsid w:val="00BC76E8"/>
    <w:rsid w:val="00BD0A11"/>
    <w:rsid w:val="00BD229F"/>
    <w:rsid w:val="00BD356C"/>
    <w:rsid w:val="00BD3C50"/>
    <w:rsid w:val="00BD42C3"/>
    <w:rsid w:val="00BD51F6"/>
    <w:rsid w:val="00BD5263"/>
    <w:rsid w:val="00BD5533"/>
    <w:rsid w:val="00BD62F4"/>
    <w:rsid w:val="00BD64BE"/>
    <w:rsid w:val="00BD69AE"/>
    <w:rsid w:val="00BD7C97"/>
    <w:rsid w:val="00BE0A1C"/>
    <w:rsid w:val="00BE1157"/>
    <w:rsid w:val="00BE14A6"/>
    <w:rsid w:val="00BE1D77"/>
    <w:rsid w:val="00BE276C"/>
    <w:rsid w:val="00BE2CDA"/>
    <w:rsid w:val="00BE3C3D"/>
    <w:rsid w:val="00BE4326"/>
    <w:rsid w:val="00BE4C01"/>
    <w:rsid w:val="00BE68C8"/>
    <w:rsid w:val="00BE6EBF"/>
    <w:rsid w:val="00BF262F"/>
    <w:rsid w:val="00BF2986"/>
    <w:rsid w:val="00BF3873"/>
    <w:rsid w:val="00BF3916"/>
    <w:rsid w:val="00BF39BA"/>
    <w:rsid w:val="00BF4361"/>
    <w:rsid w:val="00BF5294"/>
    <w:rsid w:val="00BF6F21"/>
    <w:rsid w:val="00C0098A"/>
    <w:rsid w:val="00C016DC"/>
    <w:rsid w:val="00C01CDF"/>
    <w:rsid w:val="00C032B7"/>
    <w:rsid w:val="00C03D74"/>
    <w:rsid w:val="00C0426F"/>
    <w:rsid w:val="00C04CD3"/>
    <w:rsid w:val="00C05B09"/>
    <w:rsid w:val="00C0640C"/>
    <w:rsid w:val="00C06528"/>
    <w:rsid w:val="00C0750E"/>
    <w:rsid w:val="00C0781D"/>
    <w:rsid w:val="00C07A88"/>
    <w:rsid w:val="00C11198"/>
    <w:rsid w:val="00C11739"/>
    <w:rsid w:val="00C1187C"/>
    <w:rsid w:val="00C12B74"/>
    <w:rsid w:val="00C144E3"/>
    <w:rsid w:val="00C15081"/>
    <w:rsid w:val="00C15DB7"/>
    <w:rsid w:val="00C16D34"/>
    <w:rsid w:val="00C17165"/>
    <w:rsid w:val="00C17788"/>
    <w:rsid w:val="00C17C84"/>
    <w:rsid w:val="00C20B5D"/>
    <w:rsid w:val="00C21C65"/>
    <w:rsid w:val="00C22470"/>
    <w:rsid w:val="00C22FDA"/>
    <w:rsid w:val="00C23524"/>
    <w:rsid w:val="00C24B95"/>
    <w:rsid w:val="00C262CD"/>
    <w:rsid w:val="00C26B8D"/>
    <w:rsid w:val="00C26CA2"/>
    <w:rsid w:val="00C26D0F"/>
    <w:rsid w:val="00C27939"/>
    <w:rsid w:val="00C31955"/>
    <w:rsid w:val="00C31FF6"/>
    <w:rsid w:val="00C325D8"/>
    <w:rsid w:val="00C3270A"/>
    <w:rsid w:val="00C32D64"/>
    <w:rsid w:val="00C330DF"/>
    <w:rsid w:val="00C34EE8"/>
    <w:rsid w:val="00C37AA2"/>
    <w:rsid w:val="00C37C26"/>
    <w:rsid w:val="00C42AAE"/>
    <w:rsid w:val="00C42AE6"/>
    <w:rsid w:val="00C42EE4"/>
    <w:rsid w:val="00C43A29"/>
    <w:rsid w:val="00C443DD"/>
    <w:rsid w:val="00C44D0C"/>
    <w:rsid w:val="00C45755"/>
    <w:rsid w:val="00C4680F"/>
    <w:rsid w:val="00C530D1"/>
    <w:rsid w:val="00C53B31"/>
    <w:rsid w:val="00C55A15"/>
    <w:rsid w:val="00C55CC1"/>
    <w:rsid w:val="00C5681F"/>
    <w:rsid w:val="00C56998"/>
    <w:rsid w:val="00C5699F"/>
    <w:rsid w:val="00C569FE"/>
    <w:rsid w:val="00C6062A"/>
    <w:rsid w:val="00C60E71"/>
    <w:rsid w:val="00C61283"/>
    <w:rsid w:val="00C61CB2"/>
    <w:rsid w:val="00C62F82"/>
    <w:rsid w:val="00C63868"/>
    <w:rsid w:val="00C64FD0"/>
    <w:rsid w:val="00C65415"/>
    <w:rsid w:val="00C65F8E"/>
    <w:rsid w:val="00C66269"/>
    <w:rsid w:val="00C66802"/>
    <w:rsid w:val="00C6754C"/>
    <w:rsid w:val="00C70AC4"/>
    <w:rsid w:val="00C70B75"/>
    <w:rsid w:val="00C73BE8"/>
    <w:rsid w:val="00C75DC9"/>
    <w:rsid w:val="00C77494"/>
    <w:rsid w:val="00C81265"/>
    <w:rsid w:val="00C8182A"/>
    <w:rsid w:val="00C818EF"/>
    <w:rsid w:val="00C81B86"/>
    <w:rsid w:val="00C8233F"/>
    <w:rsid w:val="00C82BDE"/>
    <w:rsid w:val="00C834D3"/>
    <w:rsid w:val="00C83556"/>
    <w:rsid w:val="00C83AF3"/>
    <w:rsid w:val="00C8472B"/>
    <w:rsid w:val="00C85421"/>
    <w:rsid w:val="00C85A63"/>
    <w:rsid w:val="00C85B27"/>
    <w:rsid w:val="00C8634E"/>
    <w:rsid w:val="00C87128"/>
    <w:rsid w:val="00C902C0"/>
    <w:rsid w:val="00C90B38"/>
    <w:rsid w:val="00C913EE"/>
    <w:rsid w:val="00C91600"/>
    <w:rsid w:val="00C91AE0"/>
    <w:rsid w:val="00C91B5A"/>
    <w:rsid w:val="00C92AA5"/>
    <w:rsid w:val="00C948B5"/>
    <w:rsid w:val="00C9505C"/>
    <w:rsid w:val="00C9673B"/>
    <w:rsid w:val="00C967CC"/>
    <w:rsid w:val="00C96C76"/>
    <w:rsid w:val="00CA076D"/>
    <w:rsid w:val="00CA406C"/>
    <w:rsid w:val="00CA4840"/>
    <w:rsid w:val="00CA5B93"/>
    <w:rsid w:val="00CA6D7F"/>
    <w:rsid w:val="00CA71D6"/>
    <w:rsid w:val="00CA72BF"/>
    <w:rsid w:val="00CA79E8"/>
    <w:rsid w:val="00CB0C73"/>
    <w:rsid w:val="00CB1FC8"/>
    <w:rsid w:val="00CB37C1"/>
    <w:rsid w:val="00CB4552"/>
    <w:rsid w:val="00CB45BE"/>
    <w:rsid w:val="00CB5577"/>
    <w:rsid w:val="00CB5614"/>
    <w:rsid w:val="00CB628F"/>
    <w:rsid w:val="00CB77FC"/>
    <w:rsid w:val="00CC14D3"/>
    <w:rsid w:val="00CC1EE8"/>
    <w:rsid w:val="00CC2DFC"/>
    <w:rsid w:val="00CC32DD"/>
    <w:rsid w:val="00CC457A"/>
    <w:rsid w:val="00CC5695"/>
    <w:rsid w:val="00CC56D3"/>
    <w:rsid w:val="00CC5E33"/>
    <w:rsid w:val="00CC7226"/>
    <w:rsid w:val="00CD00AD"/>
    <w:rsid w:val="00CD2762"/>
    <w:rsid w:val="00CD2B4D"/>
    <w:rsid w:val="00CD47FD"/>
    <w:rsid w:val="00CD4DE9"/>
    <w:rsid w:val="00CD65F1"/>
    <w:rsid w:val="00CD663B"/>
    <w:rsid w:val="00CD7148"/>
    <w:rsid w:val="00CD7CCB"/>
    <w:rsid w:val="00CE1389"/>
    <w:rsid w:val="00CE16E1"/>
    <w:rsid w:val="00CE1759"/>
    <w:rsid w:val="00CE17DE"/>
    <w:rsid w:val="00CE1E06"/>
    <w:rsid w:val="00CE578A"/>
    <w:rsid w:val="00CF06D0"/>
    <w:rsid w:val="00CF0A52"/>
    <w:rsid w:val="00CF13D1"/>
    <w:rsid w:val="00CF14C1"/>
    <w:rsid w:val="00CF2156"/>
    <w:rsid w:val="00CF295C"/>
    <w:rsid w:val="00CF2B20"/>
    <w:rsid w:val="00CF3C34"/>
    <w:rsid w:val="00CF3D6E"/>
    <w:rsid w:val="00CF65F7"/>
    <w:rsid w:val="00CF6F28"/>
    <w:rsid w:val="00CF7C8F"/>
    <w:rsid w:val="00D002B0"/>
    <w:rsid w:val="00D00CF3"/>
    <w:rsid w:val="00D0140E"/>
    <w:rsid w:val="00D024B7"/>
    <w:rsid w:val="00D02979"/>
    <w:rsid w:val="00D02A75"/>
    <w:rsid w:val="00D037A9"/>
    <w:rsid w:val="00D0384B"/>
    <w:rsid w:val="00D042E2"/>
    <w:rsid w:val="00D045BC"/>
    <w:rsid w:val="00D04DD5"/>
    <w:rsid w:val="00D04DE2"/>
    <w:rsid w:val="00D06A8A"/>
    <w:rsid w:val="00D06E32"/>
    <w:rsid w:val="00D06EAB"/>
    <w:rsid w:val="00D076C5"/>
    <w:rsid w:val="00D07F62"/>
    <w:rsid w:val="00D1025E"/>
    <w:rsid w:val="00D1079A"/>
    <w:rsid w:val="00D10BE9"/>
    <w:rsid w:val="00D11D18"/>
    <w:rsid w:val="00D13970"/>
    <w:rsid w:val="00D13DE9"/>
    <w:rsid w:val="00D1459C"/>
    <w:rsid w:val="00D14800"/>
    <w:rsid w:val="00D14999"/>
    <w:rsid w:val="00D14E10"/>
    <w:rsid w:val="00D164D1"/>
    <w:rsid w:val="00D16F3D"/>
    <w:rsid w:val="00D2000E"/>
    <w:rsid w:val="00D218E1"/>
    <w:rsid w:val="00D21BE7"/>
    <w:rsid w:val="00D2228F"/>
    <w:rsid w:val="00D22DFF"/>
    <w:rsid w:val="00D233CE"/>
    <w:rsid w:val="00D23408"/>
    <w:rsid w:val="00D2415C"/>
    <w:rsid w:val="00D24222"/>
    <w:rsid w:val="00D25C2A"/>
    <w:rsid w:val="00D2678B"/>
    <w:rsid w:val="00D26915"/>
    <w:rsid w:val="00D269DE"/>
    <w:rsid w:val="00D26FE0"/>
    <w:rsid w:val="00D27930"/>
    <w:rsid w:val="00D31DF3"/>
    <w:rsid w:val="00D31F66"/>
    <w:rsid w:val="00D32D8A"/>
    <w:rsid w:val="00D32EED"/>
    <w:rsid w:val="00D331BF"/>
    <w:rsid w:val="00D3329A"/>
    <w:rsid w:val="00D33BF6"/>
    <w:rsid w:val="00D33CBE"/>
    <w:rsid w:val="00D3471B"/>
    <w:rsid w:val="00D34E4B"/>
    <w:rsid w:val="00D37252"/>
    <w:rsid w:val="00D37337"/>
    <w:rsid w:val="00D410BC"/>
    <w:rsid w:val="00D43B05"/>
    <w:rsid w:val="00D4578C"/>
    <w:rsid w:val="00D45CBF"/>
    <w:rsid w:val="00D46541"/>
    <w:rsid w:val="00D46B86"/>
    <w:rsid w:val="00D46E35"/>
    <w:rsid w:val="00D46EEE"/>
    <w:rsid w:val="00D47B0D"/>
    <w:rsid w:val="00D504C1"/>
    <w:rsid w:val="00D5116E"/>
    <w:rsid w:val="00D51869"/>
    <w:rsid w:val="00D533FA"/>
    <w:rsid w:val="00D539EC"/>
    <w:rsid w:val="00D53E87"/>
    <w:rsid w:val="00D54763"/>
    <w:rsid w:val="00D552C9"/>
    <w:rsid w:val="00D573E3"/>
    <w:rsid w:val="00D57928"/>
    <w:rsid w:val="00D60014"/>
    <w:rsid w:val="00D6139D"/>
    <w:rsid w:val="00D63173"/>
    <w:rsid w:val="00D6340F"/>
    <w:rsid w:val="00D643A8"/>
    <w:rsid w:val="00D64E42"/>
    <w:rsid w:val="00D65FA0"/>
    <w:rsid w:val="00D66739"/>
    <w:rsid w:val="00D67BC2"/>
    <w:rsid w:val="00D70306"/>
    <w:rsid w:val="00D718E7"/>
    <w:rsid w:val="00D71D8F"/>
    <w:rsid w:val="00D74CCC"/>
    <w:rsid w:val="00D7514E"/>
    <w:rsid w:val="00D75BD3"/>
    <w:rsid w:val="00D7693B"/>
    <w:rsid w:val="00D769BB"/>
    <w:rsid w:val="00D76D1D"/>
    <w:rsid w:val="00D7742A"/>
    <w:rsid w:val="00D77C88"/>
    <w:rsid w:val="00D77E56"/>
    <w:rsid w:val="00D803A7"/>
    <w:rsid w:val="00D80672"/>
    <w:rsid w:val="00D807CA"/>
    <w:rsid w:val="00D8098F"/>
    <w:rsid w:val="00D81873"/>
    <w:rsid w:val="00D81F1E"/>
    <w:rsid w:val="00D82F87"/>
    <w:rsid w:val="00D838F7"/>
    <w:rsid w:val="00D84A5C"/>
    <w:rsid w:val="00D857CF"/>
    <w:rsid w:val="00D861BB"/>
    <w:rsid w:val="00D87657"/>
    <w:rsid w:val="00D923DF"/>
    <w:rsid w:val="00D927D9"/>
    <w:rsid w:val="00D934C3"/>
    <w:rsid w:val="00D94682"/>
    <w:rsid w:val="00D94825"/>
    <w:rsid w:val="00D966DF"/>
    <w:rsid w:val="00D977DD"/>
    <w:rsid w:val="00DA032F"/>
    <w:rsid w:val="00DA0533"/>
    <w:rsid w:val="00DA083C"/>
    <w:rsid w:val="00DA2A03"/>
    <w:rsid w:val="00DA305E"/>
    <w:rsid w:val="00DA3D91"/>
    <w:rsid w:val="00DA4071"/>
    <w:rsid w:val="00DA4ECC"/>
    <w:rsid w:val="00DA52AF"/>
    <w:rsid w:val="00DA558C"/>
    <w:rsid w:val="00DA5D86"/>
    <w:rsid w:val="00DA6B47"/>
    <w:rsid w:val="00DA6CDB"/>
    <w:rsid w:val="00DA7472"/>
    <w:rsid w:val="00DA749E"/>
    <w:rsid w:val="00DB00A5"/>
    <w:rsid w:val="00DB0E2A"/>
    <w:rsid w:val="00DB1EAF"/>
    <w:rsid w:val="00DB2CCC"/>
    <w:rsid w:val="00DB2D13"/>
    <w:rsid w:val="00DB3462"/>
    <w:rsid w:val="00DB55A8"/>
    <w:rsid w:val="00DB6208"/>
    <w:rsid w:val="00DB6C85"/>
    <w:rsid w:val="00DB75EA"/>
    <w:rsid w:val="00DC0658"/>
    <w:rsid w:val="00DC0903"/>
    <w:rsid w:val="00DC129B"/>
    <w:rsid w:val="00DC1EEE"/>
    <w:rsid w:val="00DC201D"/>
    <w:rsid w:val="00DC26E8"/>
    <w:rsid w:val="00DC2A75"/>
    <w:rsid w:val="00DC40C5"/>
    <w:rsid w:val="00DC4E45"/>
    <w:rsid w:val="00DC5DB8"/>
    <w:rsid w:val="00DC6422"/>
    <w:rsid w:val="00DC6E08"/>
    <w:rsid w:val="00DC7557"/>
    <w:rsid w:val="00DD0742"/>
    <w:rsid w:val="00DD0B62"/>
    <w:rsid w:val="00DD2799"/>
    <w:rsid w:val="00DD33A3"/>
    <w:rsid w:val="00DD3412"/>
    <w:rsid w:val="00DD409C"/>
    <w:rsid w:val="00DD40D6"/>
    <w:rsid w:val="00DD44C6"/>
    <w:rsid w:val="00DD474E"/>
    <w:rsid w:val="00DD5ADE"/>
    <w:rsid w:val="00DD5E5D"/>
    <w:rsid w:val="00DD6531"/>
    <w:rsid w:val="00DD6E08"/>
    <w:rsid w:val="00DE0E44"/>
    <w:rsid w:val="00DE2D07"/>
    <w:rsid w:val="00DE4048"/>
    <w:rsid w:val="00DE5120"/>
    <w:rsid w:val="00DE514B"/>
    <w:rsid w:val="00DE5815"/>
    <w:rsid w:val="00DE5D50"/>
    <w:rsid w:val="00DE5FC7"/>
    <w:rsid w:val="00DE6548"/>
    <w:rsid w:val="00DE6826"/>
    <w:rsid w:val="00DE6ED0"/>
    <w:rsid w:val="00DE7332"/>
    <w:rsid w:val="00DF0144"/>
    <w:rsid w:val="00DF050B"/>
    <w:rsid w:val="00DF0CD2"/>
    <w:rsid w:val="00DF149E"/>
    <w:rsid w:val="00DF1A5E"/>
    <w:rsid w:val="00DF3A4B"/>
    <w:rsid w:val="00DF3F7F"/>
    <w:rsid w:val="00DF4A13"/>
    <w:rsid w:val="00DF4FA2"/>
    <w:rsid w:val="00DF55B5"/>
    <w:rsid w:val="00DF5668"/>
    <w:rsid w:val="00DF69CF"/>
    <w:rsid w:val="00DF6FA0"/>
    <w:rsid w:val="00E01523"/>
    <w:rsid w:val="00E02438"/>
    <w:rsid w:val="00E024A4"/>
    <w:rsid w:val="00E02C0A"/>
    <w:rsid w:val="00E0336B"/>
    <w:rsid w:val="00E03C07"/>
    <w:rsid w:val="00E04EA2"/>
    <w:rsid w:val="00E06753"/>
    <w:rsid w:val="00E0771C"/>
    <w:rsid w:val="00E0785B"/>
    <w:rsid w:val="00E07F9F"/>
    <w:rsid w:val="00E1002B"/>
    <w:rsid w:val="00E10D88"/>
    <w:rsid w:val="00E1107B"/>
    <w:rsid w:val="00E11C72"/>
    <w:rsid w:val="00E124A8"/>
    <w:rsid w:val="00E12A28"/>
    <w:rsid w:val="00E1335E"/>
    <w:rsid w:val="00E133AD"/>
    <w:rsid w:val="00E134FC"/>
    <w:rsid w:val="00E13637"/>
    <w:rsid w:val="00E13A5A"/>
    <w:rsid w:val="00E13ECF"/>
    <w:rsid w:val="00E14A6F"/>
    <w:rsid w:val="00E159CA"/>
    <w:rsid w:val="00E162C7"/>
    <w:rsid w:val="00E16B6E"/>
    <w:rsid w:val="00E16F18"/>
    <w:rsid w:val="00E17060"/>
    <w:rsid w:val="00E17ABF"/>
    <w:rsid w:val="00E207DB"/>
    <w:rsid w:val="00E21580"/>
    <w:rsid w:val="00E21B81"/>
    <w:rsid w:val="00E2288A"/>
    <w:rsid w:val="00E22A62"/>
    <w:rsid w:val="00E23865"/>
    <w:rsid w:val="00E240D7"/>
    <w:rsid w:val="00E241C1"/>
    <w:rsid w:val="00E24DA5"/>
    <w:rsid w:val="00E27622"/>
    <w:rsid w:val="00E2792B"/>
    <w:rsid w:val="00E27DE4"/>
    <w:rsid w:val="00E307F3"/>
    <w:rsid w:val="00E3291F"/>
    <w:rsid w:val="00E331EC"/>
    <w:rsid w:val="00E33480"/>
    <w:rsid w:val="00E33DA7"/>
    <w:rsid w:val="00E360AD"/>
    <w:rsid w:val="00E3772A"/>
    <w:rsid w:val="00E37C2B"/>
    <w:rsid w:val="00E37E95"/>
    <w:rsid w:val="00E40060"/>
    <w:rsid w:val="00E400EC"/>
    <w:rsid w:val="00E410BD"/>
    <w:rsid w:val="00E430D2"/>
    <w:rsid w:val="00E43329"/>
    <w:rsid w:val="00E436B5"/>
    <w:rsid w:val="00E4375F"/>
    <w:rsid w:val="00E4479C"/>
    <w:rsid w:val="00E44963"/>
    <w:rsid w:val="00E44999"/>
    <w:rsid w:val="00E454DF"/>
    <w:rsid w:val="00E45663"/>
    <w:rsid w:val="00E45AC6"/>
    <w:rsid w:val="00E463D8"/>
    <w:rsid w:val="00E46686"/>
    <w:rsid w:val="00E4689F"/>
    <w:rsid w:val="00E501CB"/>
    <w:rsid w:val="00E5292F"/>
    <w:rsid w:val="00E52A35"/>
    <w:rsid w:val="00E53BDE"/>
    <w:rsid w:val="00E53CDD"/>
    <w:rsid w:val="00E54ACD"/>
    <w:rsid w:val="00E57391"/>
    <w:rsid w:val="00E63737"/>
    <w:rsid w:val="00E63894"/>
    <w:rsid w:val="00E648C1"/>
    <w:rsid w:val="00E64998"/>
    <w:rsid w:val="00E661E0"/>
    <w:rsid w:val="00E66DDA"/>
    <w:rsid w:val="00E6751A"/>
    <w:rsid w:val="00E67DD8"/>
    <w:rsid w:val="00E70430"/>
    <w:rsid w:val="00E712CD"/>
    <w:rsid w:val="00E71532"/>
    <w:rsid w:val="00E71CD3"/>
    <w:rsid w:val="00E72F46"/>
    <w:rsid w:val="00E73BBD"/>
    <w:rsid w:val="00E73DB8"/>
    <w:rsid w:val="00E7559A"/>
    <w:rsid w:val="00E75615"/>
    <w:rsid w:val="00E75E40"/>
    <w:rsid w:val="00E76570"/>
    <w:rsid w:val="00E779DC"/>
    <w:rsid w:val="00E80BF9"/>
    <w:rsid w:val="00E816BD"/>
    <w:rsid w:val="00E81B51"/>
    <w:rsid w:val="00E81C19"/>
    <w:rsid w:val="00E8281C"/>
    <w:rsid w:val="00E82C21"/>
    <w:rsid w:val="00E84A43"/>
    <w:rsid w:val="00E84BF9"/>
    <w:rsid w:val="00E858E3"/>
    <w:rsid w:val="00E85FCB"/>
    <w:rsid w:val="00E86E29"/>
    <w:rsid w:val="00E86E7B"/>
    <w:rsid w:val="00E87107"/>
    <w:rsid w:val="00E87965"/>
    <w:rsid w:val="00E904AF"/>
    <w:rsid w:val="00E91B2D"/>
    <w:rsid w:val="00E91C2D"/>
    <w:rsid w:val="00E926BE"/>
    <w:rsid w:val="00E92885"/>
    <w:rsid w:val="00E93294"/>
    <w:rsid w:val="00E93898"/>
    <w:rsid w:val="00E94E50"/>
    <w:rsid w:val="00EA0136"/>
    <w:rsid w:val="00EA13F1"/>
    <w:rsid w:val="00EA2687"/>
    <w:rsid w:val="00EA36FB"/>
    <w:rsid w:val="00EA4BF2"/>
    <w:rsid w:val="00EA4F73"/>
    <w:rsid w:val="00EA4F87"/>
    <w:rsid w:val="00EA53E3"/>
    <w:rsid w:val="00EA70C2"/>
    <w:rsid w:val="00EB0B0E"/>
    <w:rsid w:val="00EB4700"/>
    <w:rsid w:val="00EB56F9"/>
    <w:rsid w:val="00EB6765"/>
    <w:rsid w:val="00EB6C6F"/>
    <w:rsid w:val="00EB7CAC"/>
    <w:rsid w:val="00EB7CB1"/>
    <w:rsid w:val="00EC0B30"/>
    <w:rsid w:val="00EC178C"/>
    <w:rsid w:val="00EC22E7"/>
    <w:rsid w:val="00EC30F9"/>
    <w:rsid w:val="00EC4FDC"/>
    <w:rsid w:val="00EC61E5"/>
    <w:rsid w:val="00EC7317"/>
    <w:rsid w:val="00EC7AF8"/>
    <w:rsid w:val="00EC7FEE"/>
    <w:rsid w:val="00ED0116"/>
    <w:rsid w:val="00ED0CB3"/>
    <w:rsid w:val="00ED0E5E"/>
    <w:rsid w:val="00ED15CE"/>
    <w:rsid w:val="00ED1C7E"/>
    <w:rsid w:val="00ED25A2"/>
    <w:rsid w:val="00ED3349"/>
    <w:rsid w:val="00ED4C58"/>
    <w:rsid w:val="00ED58E9"/>
    <w:rsid w:val="00ED72F0"/>
    <w:rsid w:val="00ED73FB"/>
    <w:rsid w:val="00ED7550"/>
    <w:rsid w:val="00ED7DE0"/>
    <w:rsid w:val="00EE02FA"/>
    <w:rsid w:val="00EE0EF8"/>
    <w:rsid w:val="00EE27E6"/>
    <w:rsid w:val="00EE3622"/>
    <w:rsid w:val="00EE3CC8"/>
    <w:rsid w:val="00EE720C"/>
    <w:rsid w:val="00EF1A6C"/>
    <w:rsid w:val="00EF1FAE"/>
    <w:rsid w:val="00EF2288"/>
    <w:rsid w:val="00EF3493"/>
    <w:rsid w:val="00EF3A3A"/>
    <w:rsid w:val="00EF3B0C"/>
    <w:rsid w:val="00EF3C73"/>
    <w:rsid w:val="00EF51F6"/>
    <w:rsid w:val="00EF63C2"/>
    <w:rsid w:val="00EF648A"/>
    <w:rsid w:val="00EF6FDD"/>
    <w:rsid w:val="00EF7701"/>
    <w:rsid w:val="00F015E7"/>
    <w:rsid w:val="00F01735"/>
    <w:rsid w:val="00F01F24"/>
    <w:rsid w:val="00F02C97"/>
    <w:rsid w:val="00F0308C"/>
    <w:rsid w:val="00F03947"/>
    <w:rsid w:val="00F04233"/>
    <w:rsid w:val="00F057D1"/>
    <w:rsid w:val="00F05AA2"/>
    <w:rsid w:val="00F06FE6"/>
    <w:rsid w:val="00F079CF"/>
    <w:rsid w:val="00F07B70"/>
    <w:rsid w:val="00F07E0D"/>
    <w:rsid w:val="00F10E2A"/>
    <w:rsid w:val="00F11DFE"/>
    <w:rsid w:val="00F121E5"/>
    <w:rsid w:val="00F126C7"/>
    <w:rsid w:val="00F13DCC"/>
    <w:rsid w:val="00F16706"/>
    <w:rsid w:val="00F168F1"/>
    <w:rsid w:val="00F20717"/>
    <w:rsid w:val="00F20994"/>
    <w:rsid w:val="00F21C22"/>
    <w:rsid w:val="00F227C7"/>
    <w:rsid w:val="00F23345"/>
    <w:rsid w:val="00F23411"/>
    <w:rsid w:val="00F2391B"/>
    <w:rsid w:val="00F26B74"/>
    <w:rsid w:val="00F26CBC"/>
    <w:rsid w:val="00F30316"/>
    <w:rsid w:val="00F310D0"/>
    <w:rsid w:val="00F3123E"/>
    <w:rsid w:val="00F32681"/>
    <w:rsid w:val="00F34D37"/>
    <w:rsid w:val="00F35D2F"/>
    <w:rsid w:val="00F363B1"/>
    <w:rsid w:val="00F36497"/>
    <w:rsid w:val="00F37592"/>
    <w:rsid w:val="00F378EB"/>
    <w:rsid w:val="00F37C04"/>
    <w:rsid w:val="00F37C3E"/>
    <w:rsid w:val="00F37F62"/>
    <w:rsid w:val="00F401F2"/>
    <w:rsid w:val="00F40BF7"/>
    <w:rsid w:val="00F40E30"/>
    <w:rsid w:val="00F4131F"/>
    <w:rsid w:val="00F42399"/>
    <w:rsid w:val="00F42E10"/>
    <w:rsid w:val="00F434E7"/>
    <w:rsid w:val="00F44852"/>
    <w:rsid w:val="00F46806"/>
    <w:rsid w:val="00F46B3B"/>
    <w:rsid w:val="00F473B0"/>
    <w:rsid w:val="00F47DE8"/>
    <w:rsid w:val="00F47E77"/>
    <w:rsid w:val="00F51640"/>
    <w:rsid w:val="00F51E54"/>
    <w:rsid w:val="00F5252E"/>
    <w:rsid w:val="00F52D03"/>
    <w:rsid w:val="00F538B0"/>
    <w:rsid w:val="00F53F27"/>
    <w:rsid w:val="00F543A7"/>
    <w:rsid w:val="00F54B4B"/>
    <w:rsid w:val="00F54D6D"/>
    <w:rsid w:val="00F552C4"/>
    <w:rsid w:val="00F55BFD"/>
    <w:rsid w:val="00F568DE"/>
    <w:rsid w:val="00F57195"/>
    <w:rsid w:val="00F60293"/>
    <w:rsid w:val="00F60685"/>
    <w:rsid w:val="00F609F1"/>
    <w:rsid w:val="00F61393"/>
    <w:rsid w:val="00F627ED"/>
    <w:rsid w:val="00F63888"/>
    <w:rsid w:val="00F63937"/>
    <w:rsid w:val="00F64582"/>
    <w:rsid w:val="00F6549D"/>
    <w:rsid w:val="00F65A83"/>
    <w:rsid w:val="00F65CAE"/>
    <w:rsid w:val="00F65E4C"/>
    <w:rsid w:val="00F660BD"/>
    <w:rsid w:val="00F67023"/>
    <w:rsid w:val="00F67207"/>
    <w:rsid w:val="00F70786"/>
    <w:rsid w:val="00F70CA9"/>
    <w:rsid w:val="00F71B23"/>
    <w:rsid w:val="00F72743"/>
    <w:rsid w:val="00F73FBE"/>
    <w:rsid w:val="00F740C5"/>
    <w:rsid w:val="00F74395"/>
    <w:rsid w:val="00F76242"/>
    <w:rsid w:val="00F80183"/>
    <w:rsid w:val="00F80D67"/>
    <w:rsid w:val="00F80EE9"/>
    <w:rsid w:val="00F80EF3"/>
    <w:rsid w:val="00F81075"/>
    <w:rsid w:val="00F813FF"/>
    <w:rsid w:val="00F81C44"/>
    <w:rsid w:val="00F83875"/>
    <w:rsid w:val="00F83BBE"/>
    <w:rsid w:val="00F84159"/>
    <w:rsid w:val="00F84A72"/>
    <w:rsid w:val="00F86B9F"/>
    <w:rsid w:val="00F902AB"/>
    <w:rsid w:val="00F90D1E"/>
    <w:rsid w:val="00F91437"/>
    <w:rsid w:val="00F91A5E"/>
    <w:rsid w:val="00F927BA"/>
    <w:rsid w:val="00F933DF"/>
    <w:rsid w:val="00F97454"/>
    <w:rsid w:val="00F97ACA"/>
    <w:rsid w:val="00FA0B99"/>
    <w:rsid w:val="00FA0D9A"/>
    <w:rsid w:val="00FA121F"/>
    <w:rsid w:val="00FA17EA"/>
    <w:rsid w:val="00FA245A"/>
    <w:rsid w:val="00FA3AC7"/>
    <w:rsid w:val="00FA430E"/>
    <w:rsid w:val="00FA49C3"/>
    <w:rsid w:val="00FA4C5A"/>
    <w:rsid w:val="00FA4FD1"/>
    <w:rsid w:val="00FA5244"/>
    <w:rsid w:val="00FA5AF9"/>
    <w:rsid w:val="00FA65FA"/>
    <w:rsid w:val="00FA719E"/>
    <w:rsid w:val="00FA7E39"/>
    <w:rsid w:val="00FB0AE9"/>
    <w:rsid w:val="00FB2041"/>
    <w:rsid w:val="00FB20C3"/>
    <w:rsid w:val="00FB3C13"/>
    <w:rsid w:val="00FB4A60"/>
    <w:rsid w:val="00FB547D"/>
    <w:rsid w:val="00FB60A8"/>
    <w:rsid w:val="00FB6DE3"/>
    <w:rsid w:val="00FC0F1A"/>
    <w:rsid w:val="00FC1276"/>
    <w:rsid w:val="00FC18AC"/>
    <w:rsid w:val="00FC2B27"/>
    <w:rsid w:val="00FC2B2B"/>
    <w:rsid w:val="00FC4335"/>
    <w:rsid w:val="00FC4D40"/>
    <w:rsid w:val="00FC55C8"/>
    <w:rsid w:val="00FC5BBF"/>
    <w:rsid w:val="00FD135A"/>
    <w:rsid w:val="00FD18D2"/>
    <w:rsid w:val="00FD19FC"/>
    <w:rsid w:val="00FD289E"/>
    <w:rsid w:val="00FD4484"/>
    <w:rsid w:val="00FD50E4"/>
    <w:rsid w:val="00FE06CF"/>
    <w:rsid w:val="00FE1193"/>
    <w:rsid w:val="00FE14C0"/>
    <w:rsid w:val="00FE1D14"/>
    <w:rsid w:val="00FE53AA"/>
    <w:rsid w:val="00FE5C5B"/>
    <w:rsid w:val="00FE608A"/>
    <w:rsid w:val="00FE6B1E"/>
    <w:rsid w:val="00FE7AC0"/>
    <w:rsid w:val="00FE7B5B"/>
    <w:rsid w:val="00FE7D9F"/>
    <w:rsid w:val="00FE7EEE"/>
    <w:rsid w:val="00FF00D3"/>
    <w:rsid w:val="00FF1141"/>
    <w:rsid w:val="00FF166D"/>
    <w:rsid w:val="00FF3E0A"/>
    <w:rsid w:val="00FF4110"/>
    <w:rsid w:val="00FF4BB9"/>
    <w:rsid w:val="00FF6527"/>
    <w:rsid w:val="00FF6BD2"/>
    <w:rsid w:val="00FF72E3"/>
    <w:rsid w:val="00FF7589"/>
    <w:rsid w:val="00FF7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6B4DD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542"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136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3"/>
    <w:link w:val="2Char"/>
    <w:qFormat/>
    <w:rsid w:val="008D18FB"/>
    <w:pPr>
      <w:keepNext/>
      <w:adjustRightInd w:val="0"/>
      <w:spacing w:before="240" w:after="240"/>
      <w:outlineLvl w:val="1"/>
    </w:pPr>
    <w:rPr>
      <w:rFonts w:ascii="Arial" w:eastAsia="微软雅黑" w:hAnsi="Arial" w:cs="Arial"/>
      <w:b/>
      <w:sz w:val="30"/>
      <w:szCs w:val="30"/>
    </w:rPr>
  </w:style>
  <w:style w:type="paragraph" w:styleId="3">
    <w:name w:val="heading 3"/>
    <w:basedOn w:val="a"/>
    <w:next w:val="a"/>
    <w:link w:val="3Char"/>
    <w:uiPriority w:val="9"/>
    <w:unhideWhenUsed/>
    <w:qFormat/>
    <w:rsid w:val="005C2C83"/>
    <w:pPr>
      <w:keepNext/>
      <w:keepLines/>
      <w:spacing w:before="260" w:after="260" w:line="416" w:lineRule="auto"/>
      <w:outlineLvl w:val="2"/>
    </w:pPr>
    <w:rPr>
      <w:rFonts w:ascii="微软雅黑" w:hAnsi="微软雅黑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4F3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A373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21BE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3637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5C2C83"/>
    <w:rPr>
      <w:rFonts w:ascii="微软雅黑" w:eastAsia="微软雅黑" w:hAnsi="微软雅黑"/>
      <w:kern w:val="2"/>
      <w:sz w:val="21"/>
      <w:szCs w:val="22"/>
    </w:rPr>
  </w:style>
  <w:style w:type="character" w:customStyle="1" w:styleId="2Char">
    <w:name w:val="标题 2 Char"/>
    <w:basedOn w:val="a0"/>
    <w:link w:val="2"/>
    <w:rsid w:val="008D18FB"/>
    <w:rPr>
      <w:rFonts w:ascii="Arial" w:eastAsia="微软雅黑" w:hAnsi="Arial" w:cs="Arial"/>
      <w:b/>
      <w:sz w:val="30"/>
      <w:szCs w:val="30"/>
      <w:lang w:val="en-US" w:eastAsia="zh-CN" w:bidi="ar-SA"/>
    </w:rPr>
  </w:style>
  <w:style w:type="character" w:customStyle="1" w:styleId="4Char">
    <w:name w:val="标题 4 Char"/>
    <w:basedOn w:val="a0"/>
    <w:link w:val="4"/>
    <w:uiPriority w:val="9"/>
    <w:rsid w:val="00654F3D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A373A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F14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4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4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49E"/>
    <w:rPr>
      <w:sz w:val="18"/>
      <w:szCs w:val="18"/>
    </w:rPr>
  </w:style>
  <w:style w:type="paragraph" w:styleId="a5">
    <w:name w:val="List Paragraph"/>
    <w:basedOn w:val="a"/>
    <w:uiPriority w:val="34"/>
    <w:qFormat/>
    <w:rsid w:val="00DF149E"/>
    <w:pPr>
      <w:ind w:firstLineChars="200" w:firstLine="420"/>
    </w:pPr>
  </w:style>
  <w:style w:type="table" w:styleId="a6">
    <w:name w:val="Table Grid"/>
    <w:basedOn w:val="a1"/>
    <w:uiPriority w:val="39"/>
    <w:rsid w:val="008E0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6501B0"/>
    <w:rPr>
      <w:color w:val="0563C1"/>
      <w:u w:val="single"/>
    </w:rPr>
  </w:style>
  <w:style w:type="paragraph" w:styleId="a8">
    <w:name w:val="Subtitle"/>
    <w:basedOn w:val="a"/>
    <w:next w:val="a"/>
    <w:link w:val="Char1"/>
    <w:uiPriority w:val="11"/>
    <w:qFormat/>
    <w:rsid w:val="004E5155"/>
    <w:pPr>
      <w:spacing w:before="240" w:after="60" w:line="312" w:lineRule="auto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8"/>
    <w:uiPriority w:val="11"/>
    <w:rsid w:val="004E5155"/>
    <w:rPr>
      <w:rFonts w:ascii="Calibri Light" w:eastAsia="宋体" w:hAnsi="Calibri Light" w:cs="Times New Roman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DA305E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DA305E"/>
    <w:rPr>
      <w:rFonts w:ascii="Calibri Light" w:eastAsia="宋体" w:hAnsi="Calibri Light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13637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E13637"/>
  </w:style>
  <w:style w:type="paragraph" w:styleId="20">
    <w:name w:val="toc 2"/>
    <w:basedOn w:val="a"/>
    <w:next w:val="a"/>
    <w:autoRedefine/>
    <w:uiPriority w:val="39"/>
    <w:unhideWhenUsed/>
    <w:qFormat/>
    <w:rsid w:val="008C5211"/>
    <w:pPr>
      <w:tabs>
        <w:tab w:val="left" w:pos="840"/>
        <w:tab w:val="right" w:leader="dot" w:pos="8296"/>
      </w:tabs>
      <w:ind w:leftChars="200" w:left="420"/>
    </w:pPr>
  </w:style>
  <w:style w:type="paragraph" w:customStyle="1" w:styleId="TableHeading">
    <w:name w:val="Table Heading"/>
    <w:rsid w:val="00084635"/>
    <w:pPr>
      <w:keepNext/>
      <w:snapToGrid w:val="0"/>
      <w:spacing w:before="80" w:after="80"/>
      <w:jc w:val="center"/>
    </w:pPr>
    <w:rPr>
      <w:rFonts w:ascii="Arial" w:hAnsi="Arial" w:cs="Arial"/>
      <w:b/>
      <w:color w:val="FFFFFF"/>
      <w:sz w:val="21"/>
      <w:szCs w:val="18"/>
    </w:rPr>
  </w:style>
  <w:style w:type="paragraph" w:customStyle="1" w:styleId="TableText">
    <w:name w:val="Table Text"/>
    <w:link w:val="TableTextChar"/>
    <w:rsid w:val="00084635"/>
    <w:pPr>
      <w:snapToGrid w:val="0"/>
      <w:spacing w:before="80" w:after="80"/>
    </w:pPr>
    <w:rPr>
      <w:rFonts w:ascii="Arial" w:hAnsi="Arial" w:cs="Arial"/>
      <w:sz w:val="18"/>
      <w:szCs w:val="18"/>
    </w:rPr>
  </w:style>
  <w:style w:type="character" w:customStyle="1" w:styleId="TableTextChar">
    <w:name w:val="Table Text Char"/>
    <w:basedOn w:val="a0"/>
    <w:link w:val="TableText"/>
    <w:rsid w:val="00084635"/>
    <w:rPr>
      <w:rFonts w:ascii="Arial" w:eastAsia="宋体" w:hAnsi="Arial" w:cs="Arial"/>
      <w:sz w:val="18"/>
      <w:szCs w:val="18"/>
      <w:lang w:val="en-US" w:eastAsia="zh-CN" w:bidi="ar-SA"/>
    </w:rPr>
  </w:style>
  <w:style w:type="paragraph" w:styleId="30">
    <w:name w:val="toc 3"/>
    <w:basedOn w:val="a"/>
    <w:next w:val="a"/>
    <w:autoRedefine/>
    <w:uiPriority w:val="39"/>
    <w:unhideWhenUsed/>
    <w:qFormat/>
    <w:rsid w:val="005D658F"/>
    <w:pPr>
      <w:tabs>
        <w:tab w:val="right" w:leader="dot" w:pos="8296"/>
      </w:tabs>
      <w:spacing w:line="240" w:lineRule="atLeast"/>
      <w:ind w:leftChars="400" w:left="840"/>
    </w:pPr>
  </w:style>
  <w:style w:type="paragraph" w:styleId="aa">
    <w:name w:val="Balloon Text"/>
    <w:basedOn w:val="a"/>
    <w:link w:val="Char3"/>
    <w:uiPriority w:val="99"/>
    <w:semiHidden/>
    <w:unhideWhenUsed/>
    <w:rsid w:val="00E712CD"/>
    <w:rPr>
      <w:rFonts w:ascii="Heiti SC Light" w:eastAsia="Heiti SC Light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712CD"/>
    <w:rPr>
      <w:rFonts w:ascii="Heiti SC Light" w:eastAsia="Heiti SC Light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ED4C58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ED4C58"/>
    <w:rPr>
      <w:rFonts w:ascii="宋体" w:eastAsia="宋体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C27939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C27939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C27939"/>
    <w:rPr>
      <w:rFonts w:eastAsia="微软雅黑"/>
      <w:kern w:val="2"/>
      <w:sz w:val="21"/>
      <w:szCs w:val="22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C27939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C27939"/>
    <w:rPr>
      <w:rFonts w:eastAsia="微软雅黑"/>
      <w:b/>
      <w:bCs/>
      <w:kern w:val="2"/>
      <w:sz w:val="21"/>
      <w:szCs w:val="22"/>
    </w:rPr>
  </w:style>
  <w:style w:type="paragraph" w:styleId="af">
    <w:name w:val="Date"/>
    <w:basedOn w:val="a"/>
    <w:next w:val="a"/>
    <w:link w:val="Char7"/>
    <w:uiPriority w:val="99"/>
    <w:semiHidden/>
    <w:unhideWhenUsed/>
    <w:rsid w:val="00D923DF"/>
    <w:pPr>
      <w:ind w:leftChars="2500" w:left="100"/>
    </w:pPr>
  </w:style>
  <w:style w:type="character" w:customStyle="1" w:styleId="Char7">
    <w:name w:val="日期 Char"/>
    <w:basedOn w:val="a0"/>
    <w:link w:val="af"/>
    <w:uiPriority w:val="99"/>
    <w:semiHidden/>
    <w:rsid w:val="00D923DF"/>
    <w:rPr>
      <w:rFonts w:eastAsia="微软雅黑"/>
      <w:kern w:val="2"/>
      <w:sz w:val="21"/>
      <w:szCs w:val="22"/>
    </w:rPr>
  </w:style>
  <w:style w:type="paragraph" w:customStyle="1" w:styleId="11">
    <w:name w:val="列出段落1"/>
    <w:basedOn w:val="a"/>
    <w:uiPriority w:val="34"/>
    <w:qFormat/>
    <w:rsid w:val="00F02C97"/>
    <w:pPr>
      <w:ind w:firstLineChars="200" w:firstLine="420"/>
    </w:pPr>
    <w:rPr>
      <w:lang w:eastAsia="en-US"/>
    </w:rPr>
  </w:style>
  <w:style w:type="character" w:styleId="af0">
    <w:name w:val="Strong"/>
    <w:basedOn w:val="a0"/>
    <w:uiPriority w:val="22"/>
    <w:qFormat/>
    <w:rsid w:val="008504E8"/>
    <w:rPr>
      <w:b/>
      <w:bCs/>
    </w:rPr>
  </w:style>
  <w:style w:type="paragraph" w:styleId="40">
    <w:name w:val="toc 4"/>
    <w:basedOn w:val="a"/>
    <w:next w:val="a"/>
    <w:autoRedefine/>
    <w:uiPriority w:val="39"/>
    <w:unhideWhenUsed/>
    <w:rsid w:val="00B1610F"/>
    <w:pPr>
      <w:ind w:leftChars="600" w:left="1260"/>
    </w:pPr>
    <w:rPr>
      <w:rFonts w:asciiTheme="minorHAnsi" w:eastAsiaTheme="minorEastAsia" w:hAnsiTheme="minorHAnsi" w:cstheme="minorBidi"/>
    </w:rPr>
  </w:style>
  <w:style w:type="paragraph" w:styleId="50">
    <w:name w:val="toc 5"/>
    <w:basedOn w:val="a"/>
    <w:next w:val="a"/>
    <w:autoRedefine/>
    <w:uiPriority w:val="39"/>
    <w:unhideWhenUsed/>
    <w:rsid w:val="00B1610F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"/>
    <w:next w:val="a"/>
    <w:autoRedefine/>
    <w:uiPriority w:val="39"/>
    <w:unhideWhenUsed/>
    <w:rsid w:val="00B1610F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B1610F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B1610F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B1610F"/>
    <w:pPr>
      <w:ind w:leftChars="1600" w:left="3360"/>
    </w:pPr>
    <w:rPr>
      <w:rFonts w:asciiTheme="minorHAnsi" w:eastAsiaTheme="minorEastAsia" w:hAnsiTheme="minorHAnsi" w:cstheme="minorBidi"/>
    </w:rPr>
  </w:style>
  <w:style w:type="paragraph" w:styleId="af1">
    <w:name w:val="Revision"/>
    <w:hidden/>
    <w:uiPriority w:val="99"/>
    <w:semiHidden/>
    <w:rsid w:val="004B3ECA"/>
    <w:rPr>
      <w:rFonts w:eastAsia="微软雅黑"/>
      <w:kern w:val="2"/>
      <w:sz w:val="21"/>
      <w:szCs w:val="22"/>
    </w:rPr>
  </w:style>
  <w:style w:type="character" w:customStyle="1" w:styleId="6Char">
    <w:name w:val="标题 6 Char"/>
    <w:basedOn w:val="a0"/>
    <w:link w:val="6"/>
    <w:uiPriority w:val="9"/>
    <w:rsid w:val="00D21BE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f2">
    <w:name w:val="Normal (Web)"/>
    <w:basedOn w:val="a"/>
    <w:uiPriority w:val="99"/>
    <w:unhideWhenUsed/>
    <w:rsid w:val="00C17C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6578A"/>
  </w:style>
  <w:style w:type="character" w:styleId="HTML">
    <w:name w:val="HTML Code"/>
    <w:basedOn w:val="a0"/>
    <w:uiPriority w:val="99"/>
    <w:semiHidden/>
    <w:unhideWhenUsed/>
    <w:rsid w:val="00214E92"/>
    <w:rPr>
      <w:rFonts w:ascii="宋体" w:eastAsia="宋体" w:hAnsi="宋体" w:cs="宋体"/>
      <w:sz w:val="24"/>
      <w:szCs w:val="24"/>
    </w:rPr>
  </w:style>
  <w:style w:type="character" w:styleId="af3">
    <w:name w:val="FollowedHyperlink"/>
    <w:basedOn w:val="a0"/>
    <w:uiPriority w:val="99"/>
    <w:semiHidden/>
    <w:unhideWhenUsed/>
    <w:rsid w:val="000F449D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542"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136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3"/>
    <w:link w:val="2Char"/>
    <w:qFormat/>
    <w:rsid w:val="008D18FB"/>
    <w:pPr>
      <w:keepNext/>
      <w:adjustRightInd w:val="0"/>
      <w:spacing w:before="240" w:after="240"/>
      <w:outlineLvl w:val="1"/>
    </w:pPr>
    <w:rPr>
      <w:rFonts w:ascii="Arial" w:eastAsia="微软雅黑" w:hAnsi="Arial" w:cs="Arial"/>
      <w:b/>
      <w:sz w:val="30"/>
      <w:szCs w:val="30"/>
    </w:rPr>
  </w:style>
  <w:style w:type="paragraph" w:styleId="3">
    <w:name w:val="heading 3"/>
    <w:basedOn w:val="a"/>
    <w:next w:val="a"/>
    <w:link w:val="3Char"/>
    <w:uiPriority w:val="9"/>
    <w:unhideWhenUsed/>
    <w:qFormat/>
    <w:rsid w:val="005C2C83"/>
    <w:pPr>
      <w:keepNext/>
      <w:keepLines/>
      <w:spacing w:before="260" w:after="260" w:line="416" w:lineRule="auto"/>
      <w:outlineLvl w:val="2"/>
    </w:pPr>
    <w:rPr>
      <w:rFonts w:ascii="微软雅黑" w:hAnsi="微软雅黑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4F3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A373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21BE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3637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5C2C83"/>
    <w:rPr>
      <w:rFonts w:ascii="微软雅黑" w:eastAsia="微软雅黑" w:hAnsi="微软雅黑"/>
      <w:kern w:val="2"/>
      <w:sz w:val="21"/>
      <w:szCs w:val="22"/>
    </w:rPr>
  </w:style>
  <w:style w:type="character" w:customStyle="1" w:styleId="2Char">
    <w:name w:val="标题 2 Char"/>
    <w:basedOn w:val="a0"/>
    <w:link w:val="2"/>
    <w:rsid w:val="008D18FB"/>
    <w:rPr>
      <w:rFonts w:ascii="Arial" w:eastAsia="微软雅黑" w:hAnsi="Arial" w:cs="Arial"/>
      <w:b/>
      <w:sz w:val="30"/>
      <w:szCs w:val="30"/>
      <w:lang w:val="en-US" w:eastAsia="zh-CN" w:bidi="ar-SA"/>
    </w:rPr>
  </w:style>
  <w:style w:type="character" w:customStyle="1" w:styleId="4Char">
    <w:name w:val="标题 4 Char"/>
    <w:basedOn w:val="a0"/>
    <w:link w:val="4"/>
    <w:uiPriority w:val="9"/>
    <w:rsid w:val="00654F3D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A373A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F14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4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4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49E"/>
    <w:rPr>
      <w:sz w:val="18"/>
      <w:szCs w:val="18"/>
    </w:rPr>
  </w:style>
  <w:style w:type="paragraph" w:styleId="a5">
    <w:name w:val="List Paragraph"/>
    <w:basedOn w:val="a"/>
    <w:uiPriority w:val="34"/>
    <w:qFormat/>
    <w:rsid w:val="00DF149E"/>
    <w:pPr>
      <w:ind w:firstLineChars="200" w:firstLine="420"/>
    </w:pPr>
  </w:style>
  <w:style w:type="table" w:styleId="a6">
    <w:name w:val="Table Grid"/>
    <w:basedOn w:val="a1"/>
    <w:uiPriority w:val="39"/>
    <w:rsid w:val="008E0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6501B0"/>
    <w:rPr>
      <w:color w:val="0563C1"/>
      <w:u w:val="single"/>
    </w:rPr>
  </w:style>
  <w:style w:type="paragraph" w:styleId="a8">
    <w:name w:val="Subtitle"/>
    <w:basedOn w:val="a"/>
    <w:next w:val="a"/>
    <w:link w:val="Char1"/>
    <w:uiPriority w:val="11"/>
    <w:qFormat/>
    <w:rsid w:val="004E5155"/>
    <w:pPr>
      <w:spacing w:before="240" w:after="60" w:line="312" w:lineRule="auto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8"/>
    <w:uiPriority w:val="11"/>
    <w:rsid w:val="004E5155"/>
    <w:rPr>
      <w:rFonts w:ascii="Calibri Light" w:eastAsia="宋体" w:hAnsi="Calibri Light" w:cs="Times New Roman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DA305E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DA305E"/>
    <w:rPr>
      <w:rFonts w:ascii="Calibri Light" w:eastAsia="宋体" w:hAnsi="Calibri Light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13637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E13637"/>
  </w:style>
  <w:style w:type="paragraph" w:styleId="20">
    <w:name w:val="toc 2"/>
    <w:basedOn w:val="a"/>
    <w:next w:val="a"/>
    <w:autoRedefine/>
    <w:uiPriority w:val="39"/>
    <w:unhideWhenUsed/>
    <w:qFormat/>
    <w:rsid w:val="008C5211"/>
    <w:pPr>
      <w:tabs>
        <w:tab w:val="left" w:pos="840"/>
        <w:tab w:val="right" w:leader="dot" w:pos="8296"/>
      </w:tabs>
      <w:ind w:leftChars="200" w:left="420"/>
    </w:pPr>
  </w:style>
  <w:style w:type="paragraph" w:customStyle="1" w:styleId="TableHeading">
    <w:name w:val="Table Heading"/>
    <w:rsid w:val="00084635"/>
    <w:pPr>
      <w:keepNext/>
      <w:snapToGrid w:val="0"/>
      <w:spacing w:before="80" w:after="80"/>
      <w:jc w:val="center"/>
    </w:pPr>
    <w:rPr>
      <w:rFonts w:ascii="Arial" w:hAnsi="Arial" w:cs="Arial"/>
      <w:b/>
      <w:color w:val="FFFFFF"/>
      <w:sz w:val="21"/>
      <w:szCs w:val="18"/>
    </w:rPr>
  </w:style>
  <w:style w:type="paragraph" w:customStyle="1" w:styleId="TableText">
    <w:name w:val="Table Text"/>
    <w:link w:val="TableTextChar"/>
    <w:rsid w:val="00084635"/>
    <w:pPr>
      <w:snapToGrid w:val="0"/>
      <w:spacing w:before="80" w:after="80"/>
    </w:pPr>
    <w:rPr>
      <w:rFonts w:ascii="Arial" w:hAnsi="Arial" w:cs="Arial"/>
      <w:sz w:val="18"/>
      <w:szCs w:val="18"/>
    </w:rPr>
  </w:style>
  <w:style w:type="character" w:customStyle="1" w:styleId="TableTextChar">
    <w:name w:val="Table Text Char"/>
    <w:basedOn w:val="a0"/>
    <w:link w:val="TableText"/>
    <w:rsid w:val="00084635"/>
    <w:rPr>
      <w:rFonts w:ascii="Arial" w:eastAsia="宋体" w:hAnsi="Arial" w:cs="Arial"/>
      <w:sz w:val="18"/>
      <w:szCs w:val="18"/>
      <w:lang w:val="en-US" w:eastAsia="zh-CN" w:bidi="ar-SA"/>
    </w:rPr>
  </w:style>
  <w:style w:type="paragraph" w:styleId="30">
    <w:name w:val="toc 3"/>
    <w:basedOn w:val="a"/>
    <w:next w:val="a"/>
    <w:autoRedefine/>
    <w:uiPriority w:val="39"/>
    <w:unhideWhenUsed/>
    <w:qFormat/>
    <w:rsid w:val="005D658F"/>
    <w:pPr>
      <w:tabs>
        <w:tab w:val="right" w:leader="dot" w:pos="8296"/>
      </w:tabs>
      <w:spacing w:line="240" w:lineRule="atLeast"/>
      <w:ind w:leftChars="400" w:left="840"/>
    </w:pPr>
  </w:style>
  <w:style w:type="paragraph" w:styleId="aa">
    <w:name w:val="Balloon Text"/>
    <w:basedOn w:val="a"/>
    <w:link w:val="Char3"/>
    <w:uiPriority w:val="99"/>
    <w:semiHidden/>
    <w:unhideWhenUsed/>
    <w:rsid w:val="00E712CD"/>
    <w:rPr>
      <w:rFonts w:ascii="Heiti SC Light" w:eastAsia="Heiti SC Light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712CD"/>
    <w:rPr>
      <w:rFonts w:ascii="Heiti SC Light" w:eastAsia="Heiti SC Light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ED4C58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ED4C58"/>
    <w:rPr>
      <w:rFonts w:ascii="宋体" w:eastAsia="宋体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C27939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C27939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C27939"/>
    <w:rPr>
      <w:rFonts w:eastAsia="微软雅黑"/>
      <w:kern w:val="2"/>
      <w:sz w:val="21"/>
      <w:szCs w:val="22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C27939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C27939"/>
    <w:rPr>
      <w:rFonts w:eastAsia="微软雅黑"/>
      <w:b/>
      <w:bCs/>
      <w:kern w:val="2"/>
      <w:sz w:val="21"/>
      <w:szCs w:val="22"/>
    </w:rPr>
  </w:style>
  <w:style w:type="paragraph" w:styleId="af">
    <w:name w:val="Date"/>
    <w:basedOn w:val="a"/>
    <w:next w:val="a"/>
    <w:link w:val="Char7"/>
    <w:uiPriority w:val="99"/>
    <w:semiHidden/>
    <w:unhideWhenUsed/>
    <w:rsid w:val="00D923DF"/>
    <w:pPr>
      <w:ind w:leftChars="2500" w:left="100"/>
    </w:pPr>
  </w:style>
  <w:style w:type="character" w:customStyle="1" w:styleId="Char7">
    <w:name w:val="日期 Char"/>
    <w:basedOn w:val="a0"/>
    <w:link w:val="af"/>
    <w:uiPriority w:val="99"/>
    <w:semiHidden/>
    <w:rsid w:val="00D923DF"/>
    <w:rPr>
      <w:rFonts w:eastAsia="微软雅黑"/>
      <w:kern w:val="2"/>
      <w:sz w:val="21"/>
      <w:szCs w:val="22"/>
    </w:rPr>
  </w:style>
  <w:style w:type="paragraph" w:customStyle="1" w:styleId="11">
    <w:name w:val="列出段落1"/>
    <w:basedOn w:val="a"/>
    <w:uiPriority w:val="34"/>
    <w:qFormat/>
    <w:rsid w:val="00F02C97"/>
    <w:pPr>
      <w:ind w:firstLineChars="200" w:firstLine="420"/>
    </w:pPr>
    <w:rPr>
      <w:lang w:eastAsia="en-US"/>
    </w:rPr>
  </w:style>
  <w:style w:type="character" w:styleId="af0">
    <w:name w:val="Strong"/>
    <w:basedOn w:val="a0"/>
    <w:uiPriority w:val="22"/>
    <w:qFormat/>
    <w:rsid w:val="008504E8"/>
    <w:rPr>
      <w:b/>
      <w:bCs/>
    </w:rPr>
  </w:style>
  <w:style w:type="paragraph" w:styleId="40">
    <w:name w:val="toc 4"/>
    <w:basedOn w:val="a"/>
    <w:next w:val="a"/>
    <w:autoRedefine/>
    <w:uiPriority w:val="39"/>
    <w:unhideWhenUsed/>
    <w:rsid w:val="00B1610F"/>
    <w:pPr>
      <w:ind w:leftChars="600" w:left="1260"/>
    </w:pPr>
    <w:rPr>
      <w:rFonts w:asciiTheme="minorHAnsi" w:eastAsiaTheme="minorEastAsia" w:hAnsiTheme="minorHAnsi" w:cstheme="minorBidi"/>
    </w:rPr>
  </w:style>
  <w:style w:type="paragraph" w:styleId="50">
    <w:name w:val="toc 5"/>
    <w:basedOn w:val="a"/>
    <w:next w:val="a"/>
    <w:autoRedefine/>
    <w:uiPriority w:val="39"/>
    <w:unhideWhenUsed/>
    <w:rsid w:val="00B1610F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"/>
    <w:next w:val="a"/>
    <w:autoRedefine/>
    <w:uiPriority w:val="39"/>
    <w:unhideWhenUsed/>
    <w:rsid w:val="00B1610F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B1610F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B1610F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B1610F"/>
    <w:pPr>
      <w:ind w:leftChars="1600" w:left="3360"/>
    </w:pPr>
    <w:rPr>
      <w:rFonts w:asciiTheme="minorHAnsi" w:eastAsiaTheme="minorEastAsia" w:hAnsiTheme="minorHAnsi" w:cstheme="minorBidi"/>
    </w:rPr>
  </w:style>
  <w:style w:type="paragraph" w:styleId="af1">
    <w:name w:val="Revision"/>
    <w:hidden/>
    <w:uiPriority w:val="99"/>
    <w:semiHidden/>
    <w:rsid w:val="004B3ECA"/>
    <w:rPr>
      <w:rFonts w:eastAsia="微软雅黑"/>
      <w:kern w:val="2"/>
      <w:sz w:val="21"/>
      <w:szCs w:val="22"/>
    </w:rPr>
  </w:style>
  <w:style w:type="character" w:customStyle="1" w:styleId="6Char">
    <w:name w:val="标题 6 Char"/>
    <w:basedOn w:val="a0"/>
    <w:link w:val="6"/>
    <w:uiPriority w:val="9"/>
    <w:rsid w:val="00D21BE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f2">
    <w:name w:val="Normal (Web)"/>
    <w:basedOn w:val="a"/>
    <w:uiPriority w:val="99"/>
    <w:unhideWhenUsed/>
    <w:rsid w:val="00C17C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6578A"/>
  </w:style>
  <w:style w:type="character" w:styleId="HTML">
    <w:name w:val="HTML Code"/>
    <w:basedOn w:val="a0"/>
    <w:uiPriority w:val="99"/>
    <w:semiHidden/>
    <w:unhideWhenUsed/>
    <w:rsid w:val="00214E92"/>
    <w:rPr>
      <w:rFonts w:ascii="宋体" w:eastAsia="宋体" w:hAnsi="宋体" w:cs="宋体"/>
      <w:sz w:val="24"/>
      <w:szCs w:val="24"/>
    </w:rPr>
  </w:style>
  <w:style w:type="character" w:styleId="af3">
    <w:name w:val="FollowedHyperlink"/>
    <w:basedOn w:val="a0"/>
    <w:uiPriority w:val="99"/>
    <w:semiHidden/>
    <w:unhideWhenUsed/>
    <w:rsid w:val="000F449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752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5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3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61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4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76572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94108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453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2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37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473088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84181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0025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1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72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33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3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35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739111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949617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687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77924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24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0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9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573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630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6232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7362916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42034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8782377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846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7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9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3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4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6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6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22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63056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19839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110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0941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61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27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19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3540382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77678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179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5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4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94025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100352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4111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83612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97097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62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50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4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3826265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276746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89431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470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5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0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436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378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4264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0808828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9594479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660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6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3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13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014609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957932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227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7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2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1303781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885171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178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07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4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857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696550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8539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11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5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550546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38379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1861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6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55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69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908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54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5310981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98432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925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71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9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3108047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21467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5902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16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2201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79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81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873859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30800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9746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1675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1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9173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hyperlink" Target="http://open.taobao.com/doc2/detail.htm?spm=a219a.7629140.0.0.jlQptD&amp;treeId=49&amp;articleId=101617&amp;docType=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open.taobao.com/doc2/detail.htm?spm=a219a.7629140.0.0.jlQptD&amp;treeId=49&amp;articleId=101617&amp;docType=1" TargetMode="External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open.taobao.com/doc2/detail.htm?spm=a219a.7629140.0.0.jlQptD&amp;treeId=49&amp;articleId=101617&amp;docType=1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D0E13B-7199-4AB1-8180-1C4DF9F06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8</Pages>
  <Words>4259</Words>
  <Characters>24278</Characters>
  <Application>Microsoft Office Word</Application>
  <DocSecurity>0</DocSecurity>
  <Lines>202</Lines>
  <Paragraphs>56</Paragraphs>
  <ScaleCrop>false</ScaleCrop>
  <Company>Alibaba</Company>
  <LinksUpToDate>false</LinksUpToDate>
  <CharactersWithSpaces>284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牧晨</dc:creator>
  <cp:lastModifiedBy>王灏</cp:lastModifiedBy>
  <cp:revision>2</cp:revision>
  <cp:lastPrinted>2015-03-16T10:30:00Z</cp:lastPrinted>
  <dcterms:created xsi:type="dcterms:W3CDTF">2016-07-20T09:13:00Z</dcterms:created>
  <dcterms:modified xsi:type="dcterms:W3CDTF">2016-07-20T09:13:00Z</dcterms:modified>
</cp:coreProperties>
</file>